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7E08F7" w14:textId="77777777" w:rsidR="00D82E20" w:rsidRDefault="00D82E20" w:rsidP="00D82E20">
      <w:pPr>
        <w:pStyle w:val="a3"/>
        <w:ind w:firstLine="0"/>
        <w:rPr>
          <w:szCs w:val="28"/>
        </w:rPr>
      </w:pPr>
      <w:bookmarkStart w:id="0" w:name="_Hlk5750503"/>
      <w:bookmarkEnd w:id="0"/>
      <w:r>
        <w:rPr>
          <w:szCs w:val="28"/>
        </w:rPr>
        <w:t>Министерство образования Республики Беларусь</w:t>
      </w:r>
    </w:p>
    <w:p w14:paraId="462ADBD3" w14:textId="77777777" w:rsidR="00D82E20" w:rsidRDefault="00D82E20" w:rsidP="00D82E20">
      <w:pPr>
        <w:pStyle w:val="a7"/>
        <w:jc w:val="center"/>
        <w:rPr>
          <w:szCs w:val="28"/>
        </w:rPr>
      </w:pPr>
    </w:p>
    <w:p w14:paraId="753FFD4C" w14:textId="77777777" w:rsidR="00D82E20" w:rsidRDefault="00D82E20" w:rsidP="00D82E20">
      <w:pPr>
        <w:jc w:val="center"/>
      </w:pPr>
      <w:r>
        <w:t>Учреждение образования</w:t>
      </w:r>
    </w:p>
    <w:p w14:paraId="32E55009" w14:textId="77777777" w:rsidR="00D82E20" w:rsidRDefault="00D82E20" w:rsidP="00D82E20">
      <w:pPr>
        <w:jc w:val="center"/>
        <w:rPr>
          <w:caps/>
          <w:szCs w:val="28"/>
        </w:rPr>
      </w:pPr>
      <w:r>
        <w:rPr>
          <w:caps/>
          <w:szCs w:val="28"/>
        </w:rPr>
        <w:t>БелорусскиЙ государственный университет</w:t>
      </w:r>
    </w:p>
    <w:p w14:paraId="223C33D3" w14:textId="77777777" w:rsidR="00D82E20" w:rsidRDefault="00D82E20" w:rsidP="00D82E20">
      <w:pPr>
        <w:jc w:val="center"/>
        <w:rPr>
          <w:caps/>
          <w:szCs w:val="28"/>
        </w:rPr>
      </w:pPr>
      <w:r>
        <w:rPr>
          <w:caps/>
          <w:szCs w:val="28"/>
        </w:rPr>
        <w:t>информатики и радиоэлектроники</w:t>
      </w:r>
    </w:p>
    <w:p w14:paraId="7A9CF539" w14:textId="77777777" w:rsidR="00D82E20" w:rsidRDefault="00D82E20" w:rsidP="00D82E20">
      <w:pPr>
        <w:jc w:val="center"/>
        <w:rPr>
          <w:szCs w:val="28"/>
        </w:rPr>
      </w:pPr>
    </w:p>
    <w:p w14:paraId="72788829" w14:textId="77777777" w:rsidR="00D82E20" w:rsidRDefault="00D82E20" w:rsidP="00D82E20">
      <w:pPr>
        <w:jc w:val="center"/>
        <w:rPr>
          <w:szCs w:val="28"/>
        </w:rPr>
      </w:pPr>
    </w:p>
    <w:p w14:paraId="150C81DC" w14:textId="77777777" w:rsidR="00D82E20" w:rsidRDefault="00D82E20" w:rsidP="003B7117">
      <w:pPr>
        <w:jc w:val="center"/>
        <w:rPr>
          <w:szCs w:val="28"/>
        </w:rPr>
      </w:pPr>
      <w:r>
        <w:rPr>
          <w:szCs w:val="28"/>
        </w:rPr>
        <w:t>Факультет компьютерных систем и сетей</w:t>
      </w:r>
    </w:p>
    <w:p w14:paraId="1BDE9D3B" w14:textId="77777777" w:rsidR="00D82E20" w:rsidRDefault="00D82E20" w:rsidP="003B7117">
      <w:pPr>
        <w:jc w:val="center"/>
        <w:rPr>
          <w:szCs w:val="28"/>
        </w:rPr>
      </w:pPr>
      <w:r>
        <w:rPr>
          <w:szCs w:val="28"/>
        </w:rPr>
        <w:t>Кафедра программного обеспечения информационных технологий</w:t>
      </w:r>
    </w:p>
    <w:p w14:paraId="46429EC6" w14:textId="77777777" w:rsidR="00D82E20" w:rsidRDefault="00D82E20" w:rsidP="00D82E20">
      <w:pPr>
        <w:jc w:val="center"/>
        <w:rPr>
          <w:szCs w:val="28"/>
        </w:rPr>
      </w:pPr>
    </w:p>
    <w:p w14:paraId="04D1F091" w14:textId="77777777" w:rsidR="00D82E20" w:rsidRDefault="00D82E20" w:rsidP="00D82E20">
      <w:pPr>
        <w:jc w:val="center"/>
        <w:rPr>
          <w:szCs w:val="28"/>
        </w:rPr>
      </w:pPr>
    </w:p>
    <w:p w14:paraId="0506ADF7" w14:textId="77777777" w:rsidR="00D82E20" w:rsidRDefault="00D82E20" w:rsidP="00D82E20">
      <w:pPr>
        <w:jc w:val="center"/>
        <w:rPr>
          <w:szCs w:val="28"/>
        </w:rPr>
      </w:pPr>
    </w:p>
    <w:p w14:paraId="6C4C948D" w14:textId="77777777" w:rsidR="00D82E20" w:rsidRDefault="00D82E20" w:rsidP="00D82E20">
      <w:pPr>
        <w:jc w:val="center"/>
        <w:rPr>
          <w:szCs w:val="28"/>
        </w:rPr>
      </w:pPr>
    </w:p>
    <w:p w14:paraId="50EBCB6D" w14:textId="77777777" w:rsidR="00D82E20" w:rsidRDefault="00D82E20" w:rsidP="00D82E20">
      <w:pPr>
        <w:jc w:val="center"/>
        <w:rPr>
          <w:szCs w:val="28"/>
        </w:rPr>
      </w:pPr>
    </w:p>
    <w:p w14:paraId="00E7E526" w14:textId="77777777" w:rsidR="00D82E20" w:rsidRDefault="00D82E20" w:rsidP="00D82E20">
      <w:pPr>
        <w:jc w:val="center"/>
      </w:pPr>
      <w:r>
        <w:t>ПОЯСНИТЕЛЬНАЯ ЗАПИСКА</w:t>
      </w:r>
    </w:p>
    <w:p w14:paraId="5B4EA065" w14:textId="77777777" w:rsidR="00D82E20" w:rsidRDefault="00D82E20" w:rsidP="00D82E20">
      <w:pPr>
        <w:jc w:val="center"/>
        <w:rPr>
          <w:szCs w:val="28"/>
        </w:rPr>
      </w:pPr>
      <w:r>
        <w:rPr>
          <w:szCs w:val="28"/>
        </w:rPr>
        <w:t>к курсовому проекту</w:t>
      </w:r>
    </w:p>
    <w:p w14:paraId="726C285E" w14:textId="77777777" w:rsidR="00D82E20" w:rsidRDefault="00D82E20" w:rsidP="00D82E20">
      <w:pPr>
        <w:jc w:val="center"/>
        <w:rPr>
          <w:szCs w:val="28"/>
        </w:rPr>
      </w:pPr>
      <w:r>
        <w:rPr>
          <w:szCs w:val="28"/>
        </w:rPr>
        <w:t>на тему</w:t>
      </w:r>
    </w:p>
    <w:p w14:paraId="3A55961C" w14:textId="77777777" w:rsidR="00D82E20" w:rsidRDefault="00D82E20" w:rsidP="00D82E20">
      <w:pPr>
        <w:jc w:val="center"/>
        <w:rPr>
          <w:szCs w:val="28"/>
        </w:rPr>
      </w:pPr>
    </w:p>
    <w:p w14:paraId="006C82AC" w14:textId="260E5796" w:rsidR="00D82E20" w:rsidRDefault="00D82E20" w:rsidP="00D82E20">
      <w:pPr>
        <w:pStyle w:val="a5"/>
        <w:ind w:firstLine="0"/>
        <w:jc w:val="center"/>
        <w:rPr>
          <w:sz w:val="28"/>
          <w:szCs w:val="28"/>
        </w:rPr>
      </w:pPr>
      <w:r>
        <w:rPr>
          <w:b/>
          <w:caps/>
          <w:sz w:val="28"/>
          <w:szCs w:val="28"/>
        </w:rPr>
        <w:t>Программное средство «</w:t>
      </w:r>
      <w:r w:rsidR="0064540B">
        <w:rPr>
          <w:b/>
          <w:sz w:val="28"/>
          <w:szCs w:val="28"/>
          <w:lang w:val="en-US"/>
        </w:rPr>
        <w:t>CLEANER</w:t>
      </w:r>
      <w:r>
        <w:rPr>
          <w:b/>
          <w:caps/>
          <w:sz w:val="28"/>
          <w:szCs w:val="28"/>
        </w:rPr>
        <w:t>»</w:t>
      </w:r>
    </w:p>
    <w:p w14:paraId="5DDDB36F" w14:textId="77777777" w:rsidR="00D82E20" w:rsidRDefault="00D82E20" w:rsidP="00D82E20">
      <w:pPr>
        <w:pStyle w:val="a5"/>
        <w:jc w:val="center"/>
        <w:rPr>
          <w:color w:val="FFC000" w:themeColor="accent4"/>
          <w:sz w:val="28"/>
          <w:szCs w:val="28"/>
        </w:rPr>
      </w:pPr>
    </w:p>
    <w:p w14:paraId="45609D40" w14:textId="749C3D7F" w:rsidR="00D82E20" w:rsidRDefault="00D82E20" w:rsidP="00D82E20">
      <w:pPr>
        <w:pStyle w:val="a5"/>
        <w:rPr>
          <w:sz w:val="28"/>
          <w:szCs w:val="28"/>
        </w:rPr>
      </w:pPr>
    </w:p>
    <w:p w14:paraId="28F03024" w14:textId="2173AA6C" w:rsidR="0073084E" w:rsidRDefault="0073084E" w:rsidP="00D82E20">
      <w:pPr>
        <w:pStyle w:val="a5"/>
        <w:rPr>
          <w:sz w:val="28"/>
          <w:szCs w:val="28"/>
        </w:rPr>
      </w:pPr>
    </w:p>
    <w:p w14:paraId="6D5DC6CD" w14:textId="41A090F2" w:rsidR="0073084E" w:rsidRDefault="0073084E" w:rsidP="00D82E20">
      <w:pPr>
        <w:pStyle w:val="a5"/>
        <w:rPr>
          <w:sz w:val="28"/>
          <w:szCs w:val="28"/>
        </w:rPr>
      </w:pPr>
    </w:p>
    <w:p w14:paraId="47E57219" w14:textId="48570F49" w:rsidR="0073084E" w:rsidRDefault="0073084E" w:rsidP="00D82E20">
      <w:pPr>
        <w:pStyle w:val="a5"/>
        <w:rPr>
          <w:sz w:val="28"/>
          <w:szCs w:val="28"/>
        </w:rPr>
      </w:pPr>
    </w:p>
    <w:p w14:paraId="52DC5BAA" w14:textId="77777777" w:rsidR="0073084E" w:rsidRDefault="0073084E" w:rsidP="00D82E20">
      <w:pPr>
        <w:pStyle w:val="a5"/>
        <w:rPr>
          <w:sz w:val="28"/>
          <w:szCs w:val="28"/>
        </w:rPr>
      </w:pPr>
    </w:p>
    <w:p w14:paraId="267D8A33" w14:textId="77777777" w:rsidR="00D82E20" w:rsidRDefault="00D82E20" w:rsidP="00D82E20">
      <w:pPr>
        <w:pStyle w:val="a5"/>
        <w:rPr>
          <w:sz w:val="28"/>
          <w:szCs w:val="28"/>
        </w:rPr>
      </w:pPr>
    </w:p>
    <w:p w14:paraId="392B9A39" w14:textId="77777777" w:rsidR="00D82E20" w:rsidRDefault="00D82E20" w:rsidP="00D82E20">
      <w:pPr>
        <w:pStyle w:val="a5"/>
        <w:rPr>
          <w:sz w:val="28"/>
          <w:szCs w:val="28"/>
        </w:rPr>
      </w:pPr>
    </w:p>
    <w:p w14:paraId="58C8526C" w14:textId="77777777" w:rsidR="00D82E20" w:rsidRDefault="00D82E20" w:rsidP="00D82E20">
      <w:pPr>
        <w:pStyle w:val="a5"/>
        <w:rPr>
          <w:sz w:val="28"/>
          <w:szCs w:val="28"/>
        </w:rPr>
      </w:pPr>
    </w:p>
    <w:p w14:paraId="180EF1A6" w14:textId="77777777" w:rsidR="00D82E20" w:rsidRDefault="00D82E20" w:rsidP="00D82E20">
      <w:pPr>
        <w:pStyle w:val="a5"/>
        <w:rPr>
          <w:sz w:val="28"/>
          <w:szCs w:val="28"/>
        </w:rPr>
      </w:pPr>
    </w:p>
    <w:p w14:paraId="10591CD0" w14:textId="77777777" w:rsidR="00D82E20" w:rsidRDefault="00D82E20" w:rsidP="00D82E20">
      <w:pPr>
        <w:pStyle w:val="a5"/>
        <w:rPr>
          <w:sz w:val="28"/>
          <w:szCs w:val="28"/>
        </w:rPr>
      </w:pPr>
    </w:p>
    <w:p w14:paraId="45B3112F" w14:textId="77777777" w:rsidR="00D82E20" w:rsidRDefault="00D82E20" w:rsidP="00D82E20">
      <w:pPr>
        <w:pStyle w:val="a5"/>
        <w:rPr>
          <w:sz w:val="28"/>
          <w:szCs w:val="28"/>
        </w:rPr>
      </w:pPr>
    </w:p>
    <w:p w14:paraId="01A705B4" w14:textId="77777777" w:rsidR="00D82E20" w:rsidRDefault="00D82E20" w:rsidP="00D82E20">
      <w:pPr>
        <w:pStyle w:val="a5"/>
        <w:rPr>
          <w:sz w:val="28"/>
          <w:szCs w:val="28"/>
        </w:rPr>
      </w:pPr>
    </w:p>
    <w:p w14:paraId="7F9284C2" w14:textId="77777777" w:rsidR="00D82E20" w:rsidRDefault="00D82E20" w:rsidP="00D82E20">
      <w:pPr>
        <w:pStyle w:val="a5"/>
        <w:rPr>
          <w:sz w:val="28"/>
          <w:szCs w:val="28"/>
        </w:rPr>
      </w:pPr>
    </w:p>
    <w:p w14:paraId="32FBF36D" w14:textId="77777777" w:rsidR="00D82E20" w:rsidRDefault="00D82E20" w:rsidP="00D82E20">
      <w:pPr>
        <w:pStyle w:val="a5"/>
        <w:rPr>
          <w:sz w:val="28"/>
          <w:szCs w:val="28"/>
        </w:rPr>
      </w:pPr>
    </w:p>
    <w:p w14:paraId="06B65FAA" w14:textId="77777777" w:rsidR="00D82E20" w:rsidRDefault="00D82E20" w:rsidP="00D82E20">
      <w:pPr>
        <w:pStyle w:val="a5"/>
        <w:rPr>
          <w:sz w:val="28"/>
          <w:szCs w:val="28"/>
        </w:rPr>
      </w:pPr>
    </w:p>
    <w:p w14:paraId="1D809FAD" w14:textId="77777777" w:rsidR="00D82E20" w:rsidRDefault="00D82E20" w:rsidP="00D82E20">
      <w:pPr>
        <w:pStyle w:val="a5"/>
        <w:rPr>
          <w:sz w:val="28"/>
          <w:szCs w:val="28"/>
        </w:rPr>
      </w:pPr>
    </w:p>
    <w:p w14:paraId="6A7A7C0C" w14:textId="77777777" w:rsidR="00D82E20" w:rsidRDefault="00D82E20" w:rsidP="00D82E20">
      <w:pPr>
        <w:pStyle w:val="a5"/>
        <w:rPr>
          <w:sz w:val="28"/>
          <w:szCs w:val="28"/>
        </w:rPr>
      </w:pPr>
    </w:p>
    <w:p w14:paraId="77F5CE25" w14:textId="77777777" w:rsidR="00D82E20" w:rsidRDefault="00D82E20" w:rsidP="00D82E20">
      <w:pPr>
        <w:pStyle w:val="a5"/>
        <w:rPr>
          <w:color w:val="FF0000"/>
          <w:sz w:val="28"/>
          <w:szCs w:val="28"/>
        </w:rPr>
      </w:pPr>
    </w:p>
    <w:p w14:paraId="2BF24FF6" w14:textId="77777777" w:rsidR="00D82E20" w:rsidRDefault="00D82E20" w:rsidP="00D82E20">
      <w:pPr>
        <w:pStyle w:val="a5"/>
        <w:rPr>
          <w:sz w:val="28"/>
          <w:szCs w:val="28"/>
        </w:rPr>
      </w:pPr>
    </w:p>
    <w:p w14:paraId="09F26736" w14:textId="77777777" w:rsidR="00D82E20" w:rsidRDefault="00D82E20" w:rsidP="00D82E20">
      <w:pPr>
        <w:pStyle w:val="a5"/>
        <w:rPr>
          <w:sz w:val="28"/>
          <w:szCs w:val="28"/>
        </w:rPr>
      </w:pPr>
    </w:p>
    <w:tbl>
      <w:tblPr>
        <w:tblW w:w="936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55"/>
        <w:gridCol w:w="2552"/>
        <w:gridCol w:w="2553"/>
      </w:tblGrid>
      <w:tr w:rsidR="00D82E20" w14:paraId="44ECA3DF" w14:textId="77777777" w:rsidTr="00D82E20">
        <w:trPr>
          <w:trHeight w:val="408"/>
        </w:trPr>
        <w:tc>
          <w:tcPr>
            <w:tcW w:w="4253" w:type="dxa"/>
          </w:tcPr>
          <w:p w14:paraId="336E4A1A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</w:p>
          <w:p w14:paraId="291D85DD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</w:p>
          <w:p w14:paraId="6CA52E86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удент</w:t>
            </w:r>
          </w:p>
        </w:tc>
        <w:tc>
          <w:tcPr>
            <w:tcW w:w="2551" w:type="dxa"/>
          </w:tcPr>
          <w:p w14:paraId="17F6B036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52" w:type="dxa"/>
          </w:tcPr>
          <w:p w14:paraId="6DD2BFE3" w14:textId="77777777" w:rsidR="00D82E20" w:rsidRDefault="00D82E20">
            <w:pPr>
              <w:pStyle w:val="a5"/>
              <w:ind w:firstLine="0"/>
              <w:jc w:val="left"/>
              <w:rPr>
                <w:sz w:val="28"/>
                <w:szCs w:val="28"/>
                <w:lang w:val="en-US" w:eastAsia="en-US"/>
              </w:rPr>
            </w:pPr>
          </w:p>
          <w:p w14:paraId="5869891E" w14:textId="77777777" w:rsidR="0073084E" w:rsidRDefault="0073084E">
            <w:pPr>
              <w:pStyle w:val="a5"/>
              <w:ind w:firstLine="0"/>
              <w:jc w:val="left"/>
              <w:rPr>
                <w:sz w:val="28"/>
                <w:szCs w:val="28"/>
                <w:lang w:val="en-US" w:eastAsia="en-US"/>
              </w:rPr>
            </w:pPr>
          </w:p>
          <w:p w14:paraId="4918511D" w14:textId="3A1CD7FB" w:rsidR="00D82E20" w:rsidRDefault="0073084E">
            <w:pPr>
              <w:pStyle w:val="a5"/>
              <w:ind w:firstLine="0"/>
              <w:jc w:val="lef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.Г.</w:t>
            </w:r>
            <w:r w:rsidR="00D82E20">
              <w:rPr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  <w:lang w:eastAsia="en-US"/>
              </w:rPr>
              <w:t>Гладкий</w:t>
            </w:r>
          </w:p>
        </w:tc>
      </w:tr>
      <w:tr w:rsidR="00D82E20" w14:paraId="4E29A1E3" w14:textId="77777777" w:rsidTr="00D82E20">
        <w:trPr>
          <w:trHeight w:val="369"/>
        </w:trPr>
        <w:tc>
          <w:tcPr>
            <w:tcW w:w="4253" w:type="dxa"/>
          </w:tcPr>
          <w:p w14:paraId="45576FCA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val="en-US" w:eastAsia="en-US"/>
              </w:rPr>
            </w:pPr>
          </w:p>
          <w:p w14:paraId="466860B0" w14:textId="77777777" w:rsidR="00D82E20" w:rsidRDefault="00D82E20">
            <w:pPr>
              <w:pStyle w:val="a5"/>
              <w:jc w:val="lef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</w:t>
            </w:r>
          </w:p>
        </w:tc>
        <w:tc>
          <w:tcPr>
            <w:tcW w:w="2551" w:type="dxa"/>
          </w:tcPr>
          <w:p w14:paraId="2D5224A5" w14:textId="77777777" w:rsidR="00D82E20" w:rsidRDefault="00D82E20">
            <w:pPr>
              <w:pStyle w:val="a5"/>
              <w:ind w:right="-10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52" w:type="dxa"/>
          </w:tcPr>
          <w:p w14:paraId="43548636" w14:textId="77777777" w:rsidR="00D82E20" w:rsidRDefault="00D82E20">
            <w:pPr>
              <w:pStyle w:val="a5"/>
              <w:ind w:firstLine="0"/>
              <w:jc w:val="left"/>
              <w:rPr>
                <w:sz w:val="28"/>
                <w:szCs w:val="28"/>
                <w:lang w:val="en-US" w:eastAsia="en-US"/>
              </w:rPr>
            </w:pPr>
          </w:p>
          <w:p w14:paraId="1CADAF45" w14:textId="5667D7DA" w:rsidR="00D82E20" w:rsidRPr="0064540B" w:rsidRDefault="0064540B">
            <w:pPr>
              <w:pStyle w:val="a5"/>
              <w:ind w:firstLine="0"/>
              <w:jc w:val="left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</w:t>
            </w:r>
            <w:r w:rsidR="003B7117">
              <w:rPr>
                <w:sz w:val="28"/>
                <w:szCs w:val="28"/>
                <w:lang w:eastAsia="en-US"/>
              </w:rPr>
              <w:t>.</w:t>
            </w:r>
            <w:r>
              <w:rPr>
                <w:sz w:val="28"/>
                <w:szCs w:val="28"/>
                <w:lang w:eastAsia="en-US"/>
              </w:rPr>
              <w:t>В</w:t>
            </w:r>
            <w:r w:rsidR="003B7117">
              <w:rPr>
                <w:sz w:val="28"/>
                <w:szCs w:val="28"/>
                <w:lang w:eastAsia="en-US"/>
              </w:rPr>
              <w:t xml:space="preserve">. </w:t>
            </w:r>
            <w:proofErr w:type="spellStart"/>
            <w:r>
              <w:rPr>
                <w:sz w:val="28"/>
                <w:szCs w:val="28"/>
                <w:lang w:eastAsia="en-US"/>
              </w:rPr>
              <w:t>Деменковец</w:t>
            </w:r>
            <w:proofErr w:type="spellEnd"/>
          </w:p>
        </w:tc>
      </w:tr>
    </w:tbl>
    <w:p w14:paraId="2E3467AB" w14:textId="77777777" w:rsidR="00D82E20" w:rsidRDefault="00D82E20" w:rsidP="00D82E20">
      <w:pPr>
        <w:pStyle w:val="a5"/>
        <w:ind w:firstLine="0"/>
        <w:rPr>
          <w:sz w:val="28"/>
          <w:szCs w:val="28"/>
        </w:rPr>
      </w:pPr>
    </w:p>
    <w:p w14:paraId="2B79DBAC" w14:textId="77777777" w:rsidR="00D82E20" w:rsidRDefault="00D82E20" w:rsidP="00D82E20">
      <w:pPr>
        <w:pStyle w:val="a5"/>
        <w:spacing w:before="360"/>
        <w:ind w:firstLine="0"/>
        <w:jc w:val="center"/>
        <w:rPr>
          <w:sz w:val="28"/>
          <w:szCs w:val="28"/>
        </w:rPr>
      </w:pPr>
    </w:p>
    <w:p w14:paraId="7CED1312" w14:textId="77777777" w:rsidR="00D82E20" w:rsidRDefault="00D82E20" w:rsidP="00D82E20">
      <w:pPr>
        <w:pStyle w:val="a5"/>
        <w:spacing w:line="240" w:lineRule="auto"/>
        <w:ind w:firstLine="0"/>
        <w:jc w:val="center"/>
        <w:rPr>
          <w:sz w:val="28"/>
          <w:szCs w:val="28"/>
        </w:rPr>
      </w:pPr>
    </w:p>
    <w:p w14:paraId="134B963E" w14:textId="71AEDB81" w:rsidR="00D41834" w:rsidRDefault="00D82E20" w:rsidP="0075272C">
      <w:pPr>
        <w:jc w:val="center"/>
        <w:rPr>
          <w:szCs w:val="28"/>
        </w:rPr>
      </w:pPr>
      <w:r>
        <w:rPr>
          <w:szCs w:val="28"/>
        </w:rPr>
        <w:t>Минск 20</w:t>
      </w:r>
      <w:r w:rsidR="003B7117">
        <w:rPr>
          <w:szCs w:val="28"/>
        </w:rPr>
        <w:t>20</w:t>
      </w:r>
    </w:p>
    <w:bookmarkStart w:id="1" w:name="_Toc10393295" w:displacedByCustomXml="next"/>
    <w:bookmarkStart w:id="2" w:name="_Toc10034485" w:displacedByCustomXml="next"/>
    <w:sdt>
      <w:sdtPr>
        <w:rPr>
          <w:rFonts w:ascii="Times New Roman" w:eastAsia="MS Mincho" w:hAnsi="Times New Roman" w:cstheme="minorBidi"/>
          <w:color w:val="auto"/>
          <w:sz w:val="28"/>
          <w:szCs w:val="22"/>
          <w:lang w:eastAsia="en-US"/>
        </w:rPr>
        <w:id w:val="1628237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7433DE" w14:textId="39081E94" w:rsidR="00FF60CC" w:rsidRPr="00FF60CC" w:rsidRDefault="00FF60CC" w:rsidP="00FF60CC">
          <w:pPr>
            <w:pStyle w:val="ae"/>
            <w:jc w:val="center"/>
            <w:rPr>
              <w:rStyle w:val="a9"/>
              <w:color w:val="auto"/>
            </w:rPr>
          </w:pPr>
          <w:r w:rsidRPr="00FF60CC">
            <w:rPr>
              <w:rStyle w:val="a9"/>
              <w:color w:val="auto"/>
            </w:rPr>
            <w:t>Содержание</w:t>
          </w:r>
        </w:p>
        <w:p w14:paraId="1C2050B8" w14:textId="6C480F71" w:rsidR="00FE207C" w:rsidRDefault="00FF60C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242688" w:history="1">
            <w:r w:rsidR="00FE207C" w:rsidRPr="00752B66">
              <w:rPr>
                <w:rStyle w:val="af"/>
                <w:noProof/>
              </w:rPr>
              <w:t>Введение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88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5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1EC57079" w14:textId="0C54B1CC" w:rsidR="00FE207C" w:rsidRDefault="0058239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89" w:history="1">
            <w:r w:rsidR="00FE207C" w:rsidRPr="00752B66">
              <w:rPr>
                <w:rStyle w:val="af"/>
                <w:noProof/>
              </w:rPr>
              <w:t>1. Анализ предметной области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89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7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17788C54" w14:textId="680A1CC7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0" w:history="1">
            <w:r w:rsidR="00FE207C" w:rsidRPr="00752B66">
              <w:rPr>
                <w:rStyle w:val="af"/>
                <w:noProof/>
              </w:rPr>
              <w:t>1.1. Обзор аналогов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0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7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06AC391A" w14:textId="36731729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1" w:history="1">
            <w:r w:rsidR="00FE207C" w:rsidRPr="00752B66">
              <w:rPr>
                <w:rStyle w:val="af"/>
                <w:noProof/>
              </w:rPr>
              <w:t>1.2. Формирование требований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1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10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181751F8" w14:textId="14240C54" w:rsidR="00FE207C" w:rsidRDefault="0058239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2" w:history="1">
            <w:r w:rsidR="00FE207C" w:rsidRPr="00752B66">
              <w:rPr>
                <w:rStyle w:val="af"/>
                <w:noProof/>
              </w:rPr>
              <w:t>2. Разработка программного средства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2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11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51B0616C" w14:textId="2D564C7C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3" w:history="1">
            <w:r w:rsidR="00FE207C" w:rsidRPr="00752B66">
              <w:rPr>
                <w:rStyle w:val="af"/>
                <w:noProof/>
              </w:rPr>
              <w:t>2.1. Структура программы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3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11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76964D43" w14:textId="7EB27CE9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4" w:history="1">
            <w:r w:rsidR="00FE207C" w:rsidRPr="00752B66">
              <w:rPr>
                <w:rStyle w:val="af"/>
                <w:noProof/>
              </w:rPr>
              <w:t>2.2. Серверная часть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4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11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7F1F0C28" w14:textId="25C83D47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5" w:history="1">
            <w:r w:rsidR="00FE207C" w:rsidRPr="00752B66">
              <w:rPr>
                <w:rStyle w:val="af"/>
                <w:noProof/>
              </w:rPr>
              <w:t>2.3. Клиентская часть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5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12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65224E72" w14:textId="0095A616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6" w:history="1">
            <w:r w:rsidR="00FE207C" w:rsidRPr="00752B66">
              <w:rPr>
                <w:rStyle w:val="af"/>
                <w:noProof/>
              </w:rPr>
              <w:t>2.4. Удалённый доступ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6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13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70284540" w14:textId="04898A98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7" w:history="1">
            <w:r w:rsidR="00FE207C" w:rsidRPr="00752B66">
              <w:rPr>
                <w:rStyle w:val="af"/>
                <w:noProof/>
              </w:rPr>
              <w:t>2.5. Передаваемые сообщения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7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16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53F5A049" w14:textId="4A862A36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8" w:history="1">
            <w:r w:rsidR="00FE207C" w:rsidRPr="00752B66">
              <w:rPr>
                <w:rStyle w:val="af"/>
                <w:noProof/>
              </w:rPr>
              <w:t>2.6. Графическое взаимодействие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8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18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1112EA10" w14:textId="0F964C99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699" w:history="1">
            <w:r w:rsidR="00FE207C" w:rsidRPr="00752B66">
              <w:rPr>
                <w:rStyle w:val="af"/>
                <w:noProof/>
              </w:rPr>
              <w:t>2.7. Системные сообщения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699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20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1DAA1D9D" w14:textId="700712E9" w:rsidR="00FE207C" w:rsidRDefault="0058239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0" w:history="1">
            <w:r w:rsidR="00FE207C" w:rsidRPr="00752B66">
              <w:rPr>
                <w:rStyle w:val="af"/>
                <w:noProof/>
              </w:rPr>
              <w:t>3. Руководство пользователя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700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22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223ED38C" w14:textId="7AE59671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1" w:history="1">
            <w:r w:rsidR="00FE207C" w:rsidRPr="00752B66">
              <w:rPr>
                <w:rStyle w:val="af"/>
                <w:noProof/>
              </w:rPr>
              <w:t>3.1. Правила игры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701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22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5F466E96" w14:textId="5EC8DBBD" w:rsidR="00FE207C" w:rsidRDefault="0058239D">
          <w:pPr>
            <w:pStyle w:val="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2" w:history="1">
            <w:r w:rsidR="00FE207C" w:rsidRPr="00752B66">
              <w:rPr>
                <w:rStyle w:val="af"/>
                <w:noProof/>
              </w:rPr>
              <w:t>3.2. Работа с программой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702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22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2C0D4A55" w14:textId="146D1130" w:rsidR="00FE207C" w:rsidRDefault="0058239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3" w:history="1">
            <w:r w:rsidR="00FE207C" w:rsidRPr="00752B66">
              <w:rPr>
                <w:rStyle w:val="af"/>
                <w:noProof/>
              </w:rPr>
              <w:t>Заключение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703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25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14E9708E" w14:textId="47220A9F" w:rsidR="00FE207C" w:rsidRDefault="0058239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4" w:history="1">
            <w:r w:rsidR="00FE207C" w:rsidRPr="00752B66">
              <w:rPr>
                <w:rStyle w:val="af"/>
                <w:noProof/>
              </w:rPr>
              <w:t>Список использованных источников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704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26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5A8FAA9C" w14:textId="3C1F30D2" w:rsidR="00FE207C" w:rsidRDefault="0058239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242705" w:history="1">
            <w:r w:rsidR="00FE207C" w:rsidRPr="00752B66">
              <w:rPr>
                <w:rStyle w:val="af"/>
                <w:noProof/>
              </w:rPr>
              <w:t>Приложение А</w:t>
            </w:r>
            <w:r w:rsidR="00FE207C">
              <w:rPr>
                <w:noProof/>
                <w:webHidden/>
              </w:rPr>
              <w:tab/>
            </w:r>
            <w:r w:rsidR="00FE207C">
              <w:rPr>
                <w:noProof/>
                <w:webHidden/>
              </w:rPr>
              <w:fldChar w:fldCharType="begin"/>
            </w:r>
            <w:r w:rsidR="00FE207C">
              <w:rPr>
                <w:noProof/>
                <w:webHidden/>
              </w:rPr>
              <w:instrText xml:space="preserve"> PAGEREF _Toc42242705 \h </w:instrText>
            </w:r>
            <w:r w:rsidR="00FE207C">
              <w:rPr>
                <w:noProof/>
                <w:webHidden/>
              </w:rPr>
            </w:r>
            <w:r w:rsidR="00FE207C">
              <w:rPr>
                <w:noProof/>
                <w:webHidden/>
              </w:rPr>
              <w:fldChar w:fldCharType="separate"/>
            </w:r>
            <w:r w:rsidR="00750618">
              <w:rPr>
                <w:noProof/>
                <w:webHidden/>
              </w:rPr>
              <w:t>27</w:t>
            </w:r>
            <w:r w:rsidR="00FE207C">
              <w:rPr>
                <w:noProof/>
                <w:webHidden/>
              </w:rPr>
              <w:fldChar w:fldCharType="end"/>
            </w:r>
          </w:hyperlink>
        </w:p>
        <w:p w14:paraId="3CF679CE" w14:textId="54911742" w:rsidR="00FF60CC" w:rsidRDefault="00FF60CC">
          <w:r>
            <w:rPr>
              <w:b/>
              <w:bCs/>
            </w:rPr>
            <w:fldChar w:fldCharType="end"/>
          </w:r>
        </w:p>
      </w:sdtContent>
    </w:sdt>
    <w:p w14:paraId="3DA66DA9" w14:textId="77777777" w:rsidR="00023C92" w:rsidRDefault="00023C92" w:rsidP="004E73A2">
      <w:pPr>
        <w:pStyle w:val="aa"/>
      </w:pPr>
    </w:p>
    <w:p w14:paraId="618AC2AD" w14:textId="77777777" w:rsidR="00FF60CC" w:rsidRDefault="00FF60CC">
      <w:pPr>
        <w:spacing w:after="160" w:line="259" w:lineRule="auto"/>
        <w:jc w:val="left"/>
        <w:rPr>
          <w:rFonts w:eastAsiaTheme="minorEastAsia" w:cs="Times New Roman"/>
          <w:b/>
          <w:caps/>
          <w:szCs w:val="32"/>
        </w:rPr>
      </w:pPr>
      <w:r>
        <w:br w:type="page"/>
      </w:r>
    </w:p>
    <w:p w14:paraId="2DD99C62" w14:textId="6E5A3E9A" w:rsidR="00DC11C7" w:rsidRPr="0064540B" w:rsidRDefault="00D41834" w:rsidP="00DC11C7">
      <w:pPr>
        <w:pStyle w:val="afe"/>
        <w:rPr>
          <w:lang w:val="ru-RU"/>
        </w:rPr>
      </w:pPr>
      <w:bookmarkStart w:id="3" w:name="_Toc42242688"/>
      <w:r w:rsidRPr="0064540B">
        <w:rPr>
          <w:lang w:val="ru-RU"/>
        </w:rPr>
        <w:lastRenderedPageBreak/>
        <w:t>Введение</w:t>
      </w:r>
      <w:bookmarkEnd w:id="2"/>
      <w:bookmarkEnd w:id="1"/>
      <w:bookmarkEnd w:id="3"/>
    </w:p>
    <w:p w14:paraId="721F5A14" w14:textId="77777777" w:rsidR="00CE21BF" w:rsidRDefault="00CE21BF" w:rsidP="0050087E">
      <w:pPr>
        <w:ind w:firstLine="709"/>
      </w:pPr>
    </w:p>
    <w:p w14:paraId="5A64658C" w14:textId="76C4AC9F" w:rsidR="0050087E" w:rsidRDefault="00B41DA6" w:rsidP="0050087E">
      <w:pPr>
        <w:ind w:firstLine="709"/>
      </w:pPr>
      <w:r>
        <w:t xml:space="preserve">На сегодняшний день можно с уверенностью сказать, что </w:t>
      </w:r>
      <w:r w:rsidR="0050087E">
        <w:t>компьютеры проникли во все сферы деятельности человека, начиная с начального образования и заканчивая изучением новейших технологий, изучения новых видов материи, неизвестных пока человечеству</w:t>
      </w:r>
      <w:r>
        <w:t>.</w:t>
      </w:r>
      <w:r w:rsidR="0050087E">
        <w:t xml:space="preserve"> Благодаря разнообразию программного и аппаратного обеспечения сегодня возможно использование всех потенциальных возможностей компьютерных технологий. Это позволяет хранить огромное количество информации, занимая при этом минимальное место. Также компьютерные технологии позволяют быстро эту информацию обрабатывать и держать ее в защищенном виде.</w:t>
      </w:r>
      <w:r w:rsidR="0050087E" w:rsidRPr="0050087E">
        <w:t xml:space="preserve"> </w:t>
      </w:r>
      <w:r w:rsidR="0050087E">
        <w:t xml:space="preserve">На разработку новых проектов затрачивается гораздо меньше времени, ибо не надо тратить массу времени на вычислительные процессы и можно полностью посвятить время самому процессу. Большую роль компьютерные технологии играют в медицине, создаются различные виртуальные модели развития заболеваний, создаются огромные базы информации, на основании которых изобретаются новые препараты для лечения. </w:t>
      </w:r>
    </w:p>
    <w:p w14:paraId="2BEECF31" w14:textId="1657CDA2" w:rsidR="00B41DA6" w:rsidRDefault="00B41DA6" w:rsidP="00CE21BF">
      <w:pPr>
        <w:ind w:firstLine="709"/>
      </w:pPr>
      <w:r>
        <w:t xml:space="preserve">Однако не всё так просто, как этого хотелось бы. </w:t>
      </w:r>
      <w:r w:rsidR="0050087E">
        <w:t xml:space="preserve"> Во время работы персональный компьютер обрабатывает огромное количество различной информации, из-за чего со временем начинает работать медленнее. Всему этому способствуют временные файлы, которые операционная система создаёт, однако в последующем не использует, неправильно удалённые программы, остаточные данные которых продолжают храниться на физическом носителе. Для </w:t>
      </w:r>
      <w:r w:rsidR="00831211">
        <w:t>обычного</w:t>
      </w:r>
      <w:r w:rsidR="0050087E">
        <w:t xml:space="preserve"> пользователя это может стать большой проблемой, ведь новые комплектующие могут обойтись недёшево, а как решить данную проблему </w:t>
      </w:r>
      <w:r w:rsidR="00CE21BF">
        <w:t>без замены оборудования он не знает</w:t>
      </w:r>
      <w:r w:rsidR="0050087E">
        <w:t xml:space="preserve">. Для этого необходимо проводить </w:t>
      </w:r>
      <w:r w:rsidR="00CE21BF">
        <w:t xml:space="preserve">запланированную очистку и оптимизацию операционной системы. При недостатке свободного пространства система начинает экономить место, снижая производительность. Несмотря на то, что </w:t>
      </w:r>
      <w:proofErr w:type="spellStart"/>
      <w:r w:rsidR="00CE21BF">
        <w:t>Windows</w:t>
      </w:r>
      <w:proofErr w:type="spellEnd"/>
      <w:r w:rsidR="00CE21BF">
        <w:t xml:space="preserve"> и программы все время совершенствуются и улучшаются, свободное место на системном диске уменьшается изо дня в день, от обновления к обновлению. В результате чего требуется очистка дисков, которая удалит все ненужные файлы и папки, высвободив тем самым полезное дисковое пространство.</w:t>
      </w:r>
    </w:p>
    <w:p w14:paraId="1915A398" w14:textId="0D7D344B" w:rsidR="007C6FED" w:rsidRDefault="007C6FED" w:rsidP="00CE21BF">
      <w:pPr>
        <w:ind w:firstLine="709"/>
      </w:pPr>
      <w:r>
        <w:t xml:space="preserve">На помощь приходят утилиты и скрипты, занимающиеся этим нудным делом, а именно поиском мусора и его уничтожением. </w:t>
      </w:r>
      <w:r w:rsidR="00831211">
        <w:t xml:space="preserve">Существует множество таких помощников с разными функциями, возможностями и степенью доступности. </w:t>
      </w:r>
      <w:r>
        <w:t xml:space="preserve">Одной из самых популярных программ в этой области является </w:t>
      </w:r>
      <w:proofErr w:type="spellStart"/>
      <w:r>
        <w:rPr>
          <w:lang w:val="en-US"/>
        </w:rPr>
        <w:t>CCleaner</w:t>
      </w:r>
      <w:proofErr w:type="spellEnd"/>
      <w:r w:rsidRPr="007C6FED">
        <w:t xml:space="preserve">, </w:t>
      </w:r>
      <w:r>
        <w:t xml:space="preserve">выпущенная в 2003-м году компанией </w:t>
      </w:r>
      <w:r>
        <w:rPr>
          <w:lang w:val="en-US"/>
        </w:rPr>
        <w:t>Piriform</w:t>
      </w:r>
      <w:r>
        <w:t xml:space="preserve">. Это утилита </w:t>
      </w:r>
      <w:proofErr w:type="gramStart"/>
      <w:r>
        <w:t>используется  для</w:t>
      </w:r>
      <w:proofErr w:type="gramEnd"/>
      <w:r>
        <w:t xml:space="preserve"> очистки потенциально нежелательных файлов и неиспользуемых записей в реестре операционной системы </w:t>
      </w:r>
      <w:r>
        <w:rPr>
          <w:lang w:val="en-US"/>
        </w:rPr>
        <w:t>Windows</w:t>
      </w:r>
      <w:r w:rsidRPr="007C6FED">
        <w:t xml:space="preserve">. </w:t>
      </w:r>
      <w:r>
        <w:t xml:space="preserve">Изначально утилита была разработана только для использования в среде </w:t>
      </w:r>
      <w:r>
        <w:rPr>
          <w:lang w:val="en-US"/>
        </w:rPr>
        <w:lastRenderedPageBreak/>
        <w:t>Microsoft</w:t>
      </w:r>
      <w:r w:rsidRPr="007C6FED">
        <w:t xml:space="preserve"> </w:t>
      </w:r>
      <w:r>
        <w:rPr>
          <w:lang w:val="en-US"/>
        </w:rPr>
        <w:t>Windows</w:t>
      </w:r>
      <w:r w:rsidRPr="007C6FED">
        <w:t xml:space="preserve">, </w:t>
      </w:r>
      <w:r>
        <w:t xml:space="preserve">однако в 2012-м году была выпущена версия и для операционной системы компьютеров </w:t>
      </w:r>
      <w:r>
        <w:rPr>
          <w:lang w:val="en-US"/>
        </w:rPr>
        <w:t>Apple</w:t>
      </w:r>
      <w:r w:rsidRPr="007C6FED">
        <w:t xml:space="preserve"> </w:t>
      </w:r>
      <w:r>
        <w:rPr>
          <w:lang w:val="en-US"/>
        </w:rPr>
        <w:t>MacOS</w:t>
      </w:r>
      <w:r w:rsidRPr="007C6FED">
        <w:t>.</w:t>
      </w:r>
    </w:p>
    <w:p w14:paraId="3FDEAD87" w14:textId="29D4AF6F" w:rsidR="009D193E" w:rsidRPr="00831211" w:rsidRDefault="007C6FED" w:rsidP="00831211">
      <w:pPr>
        <w:ind w:firstLine="709"/>
      </w:pPr>
      <w:r>
        <w:t xml:space="preserve">Программа имеет простой и понятный пользовательский интерфейс, который позволяет рядовому потребителю выполнить очистку своего </w:t>
      </w:r>
      <w:r w:rsidR="00831211">
        <w:t>компьютера в считанные минуты</w:t>
      </w:r>
      <w:bookmarkStart w:id="4" w:name="_Toc513665879"/>
      <w:bookmarkStart w:id="5" w:name="_Toc513307309"/>
      <w:bookmarkStart w:id="6" w:name="_Toc10393296"/>
      <w:bookmarkStart w:id="7" w:name="_Toc10034486"/>
      <w:bookmarkStart w:id="8" w:name="_Toc10033691"/>
      <w:bookmarkStart w:id="9" w:name="_Toc10032747"/>
      <w:bookmarkStart w:id="10" w:name="_Toc10032356"/>
      <w:bookmarkStart w:id="11" w:name="_Toc10032274"/>
      <w:bookmarkStart w:id="12" w:name="_Toc9798531"/>
      <w:bookmarkStart w:id="13" w:name="_Toc9768603"/>
      <w:bookmarkStart w:id="14" w:name="_Toc9768458"/>
      <w:r w:rsidR="00831211">
        <w:t>. У средства также есть профессиональная версия за дополнительную плату, которая имеет больший функционал и позволяет владеть большим количеством информации о своём компьютере.</w:t>
      </w:r>
      <w:r w:rsidR="009D193E">
        <w:br w:type="page"/>
      </w:r>
    </w:p>
    <w:p w14:paraId="265AFFD4" w14:textId="012093C5" w:rsidR="007221A9" w:rsidRPr="0064540B" w:rsidRDefault="00D94F72" w:rsidP="00D1257B">
      <w:pPr>
        <w:pStyle w:val="afc"/>
        <w:ind w:firstLine="709"/>
        <w:jc w:val="left"/>
        <w:rPr>
          <w:lang w:val="ru-RU"/>
        </w:rPr>
      </w:pPr>
      <w:bookmarkStart w:id="15" w:name="_Toc42242689"/>
      <w:r w:rsidRPr="0064540B">
        <w:rPr>
          <w:lang w:val="ru-RU"/>
        </w:rPr>
        <w:lastRenderedPageBreak/>
        <w:t xml:space="preserve">1. </w:t>
      </w:r>
      <w:r w:rsidR="00D41834" w:rsidRPr="0064540B">
        <w:rPr>
          <w:lang w:val="ru-RU"/>
        </w:rPr>
        <w:t xml:space="preserve">Анализ 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="00023C92" w:rsidRPr="0064540B">
        <w:rPr>
          <w:lang w:val="ru-RU"/>
        </w:rPr>
        <w:t>предметной области</w:t>
      </w:r>
      <w:bookmarkEnd w:id="15"/>
    </w:p>
    <w:p w14:paraId="1E1B71B4" w14:textId="3BD5F76B" w:rsidR="007221A9" w:rsidRDefault="007221A9" w:rsidP="007221A9"/>
    <w:p w14:paraId="3E57C18A" w14:textId="17921166" w:rsidR="00D94F72" w:rsidRPr="00D94F72" w:rsidRDefault="006E7C41" w:rsidP="007F54BF">
      <w:pPr>
        <w:pStyle w:val="ab"/>
        <w:outlineLvl w:val="1"/>
      </w:pPr>
      <w:bookmarkStart w:id="16" w:name="_Toc42242690"/>
      <w:r>
        <w:t>1.1.</w:t>
      </w:r>
      <w:r w:rsidR="00D94F72" w:rsidRPr="00D94F72">
        <w:t xml:space="preserve"> Обзор аналогов</w:t>
      </w:r>
      <w:bookmarkEnd w:id="16"/>
    </w:p>
    <w:p w14:paraId="2CF2E8F0" w14:textId="77777777" w:rsidR="00D94F72" w:rsidRDefault="00D94F72" w:rsidP="00D94F72">
      <w:pPr>
        <w:ind w:firstLine="709"/>
      </w:pPr>
    </w:p>
    <w:p w14:paraId="6981D440" w14:textId="77777777" w:rsidR="003E0B05" w:rsidRDefault="00097457" w:rsidP="00D94F72">
      <w:pPr>
        <w:ind w:firstLine="709"/>
        <w:rPr>
          <w:rFonts w:cs="Times New Roman"/>
          <w:szCs w:val="28"/>
        </w:rPr>
      </w:pPr>
      <w:r>
        <w:t>На сегодняшний день существует мно</w:t>
      </w:r>
      <w:r w:rsidR="00D94F72">
        <w:t>жество</w:t>
      </w:r>
      <w:r>
        <w:t xml:space="preserve"> аналогов </w:t>
      </w:r>
      <w:r w:rsidR="003E0B05">
        <w:t xml:space="preserve">программного средства </w:t>
      </w:r>
      <w:r w:rsidR="003E0B05">
        <w:rPr>
          <w:rFonts w:cs="Times New Roman"/>
          <w:szCs w:val="28"/>
          <w:lang w:val="en-US"/>
        </w:rPr>
        <w:t>Cleaner</w:t>
      </w:r>
      <w:r>
        <w:rPr>
          <w:rFonts w:cs="Times New Roman"/>
          <w:szCs w:val="28"/>
        </w:rPr>
        <w:t xml:space="preserve"> и большинство из них реализовано для</w:t>
      </w:r>
      <w:r w:rsidR="003E0B05">
        <w:rPr>
          <w:rFonts w:cs="Times New Roman"/>
          <w:szCs w:val="28"/>
        </w:rPr>
        <w:t xml:space="preserve"> устройств на платформе </w:t>
      </w:r>
      <w:r w:rsidR="003E0B05">
        <w:rPr>
          <w:rFonts w:cs="Times New Roman"/>
          <w:szCs w:val="28"/>
          <w:lang w:val="en-US"/>
        </w:rPr>
        <w:t>Microsoft</w:t>
      </w:r>
      <w:r w:rsidR="003E0B05" w:rsidRPr="003E0B05">
        <w:rPr>
          <w:rFonts w:cs="Times New Roman"/>
          <w:szCs w:val="28"/>
        </w:rPr>
        <w:t xml:space="preserve"> </w:t>
      </w:r>
      <w:r w:rsidR="003E0B05"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 xml:space="preserve">. </w:t>
      </w:r>
    </w:p>
    <w:p w14:paraId="1A81A3EF" w14:textId="61625FBE" w:rsidR="007221A9" w:rsidRDefault="00D94F72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Одн</w:t>
      </w:r>
      <w:r w:rsidR="003E0B05">
        <w:rPr>
          <w:rFonts w:cs="Times New Roman"/>
          <w:szCs w:val="28"/>
        </w:rPr>
        <w:t>им</w:t>
      </w:r>
      <w:r>
        <w:rPr>
          <w:rFonts w:cs="Times New Roman"/>
          <w:szCs w:val="28"/>
        </w:rPr>
        <w:t xml:space="preserve"> из наиболее популярных является </w:t>
      </w:r>
      <w:proofErr w:type="spellStart"/>
      <w:r w:rsidR="003E0B05">
        <w:rPr>
          <w:rFonts w:cs="Times New Roman"/>
          <w:szCs w:val="28"/>
          <w:lang w:val="en-US"/>
        </w:rPr>
        <w:t>CCleaner</w:t>
      </w:r>
      <w:proofErr w:type="spellEnd"/>
      <w:r>
        <w:rPr>
          <w:rFonts w:cs="Times New Roman"/>
          <w:szCs w:val="28"/>
        </w:rPr>
        <w:t xml:space="preserve"> от компании</w:t>
      </w:r>
      <w:r w:rsidR="003E0B05" w:rsidRPr="003E0B05">
        <w:rPr>
          <w:rFonts w:cs="Times New Roman"/>
          <w:szCs w:val="28"/>
        </w:rPr>
        <w:t xml:space="preserve"> </w:t>
      </w:r>
      <w:r w:rsidR="003E0B05">
        <w:rPr>
          <w:rFonts w:cs="Times New Roman"/>
          <w:szCs w:val="28"/>
          <w:lang w:val="en-US"/>
        </w:rPr>
        <w:t>Piriform</w:t>
      </w:r>
      <w:r w:rsidRPr="00D94F72">
        <w:rPr>
          <w:rFonts w:cs="Times New Roman"/>
          <w:szCs w:val="28"/>
        </w:rPr>
        <w:t xml:space="preserve">. </w:t>
      </w:r>
      <w:r w:rsidR="005E6E71">
        <w:rPr>
          <w:rFonts w:cs="Times New Roman"/>
          <w:szCs w:val="28"/>
        </w:rPr>
        <w:t>В данном приложении реализова</w:t>
      </w:r>
      <w:r w:rsidR="003E0B05">
        <w:rPr>
          <w:rFonts w:cs="Times New Roman"/>
          <w:szCs w:val="28"/>
        </w:rPr>
        <w:t>но большое количество функций, таких как: проверка здоровья персонального компьютера, включающая улучшение производительности, улучшение защиты, защиту конфиденциальных данных и освобождение места на диске, стандартная очистка, очистка неиспользуемых записей реестра, поиск дублей, стирание дисков и многое другое</w:t>
      </w:r>
      <w:r w:rsidR="005E6E71">
        <w:rPr>
          <w:rFonts w:cs="Times New Roman"/>
          <w:szCs w:val="28"/>
        </w:rPr>
        <w:t xml:space="preserve">. </w:t>
      </w:r>
      <w:r w:rsidR="003E0B05">
        <w:rPr>
          <w:rFonts w:cs="Times New Roman"/>
          <w:szCs w:val="28"/>
        </w:rPr>
        <w:t xml:space="preserve">Главное меню утилиты </w:t>
      </w:r>
      <w:r w:rsidR="005E6E71">
        <w:rPr>
          <w:rFonts w:cs="Times New Roman"/>
          <w:szCs w:val="28"/>
        </w:rPr>
        <w:t xml:space="preserve">на рисунке 1.1. </w:t>
      </w:r>
    </w:p>
    <w:p w14:paraId="530E8786" w14:textId="62A85C99" w:rsid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остоинства:</w:t>
      </w:r>
    </w:p>
    <w:p w14:paraId="6FF54793" w14:textId="20D2EB59" w:rsidR="005E6E71" w:rsidRP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- минималистичный и понятный интерфейс</w:t>
      </w:r>
      <w:r w:rsidRPr="005E6E71">
        <w:rPr>
          <w:rFonts w:cs="Times New Roman"/>
          <w:szCs w:val="28"/>
        </w:rPr>
        <w:t>;</w:t>
      </w:r>
    </w:p>
    <w:p w14:paraId="7809C25B" w14:textId="12D49128" w:rsidR="005E6E71" w:rsidRPr="003367D2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большое количество </w:t>
      </w:r>
      <w:r w:rsidR="003367D2">
        <w:rPr>
          <w:rFonts w:cs="Times New Roman"/>
          <w:szCs w:val="28"/>
        </w:rPr>
        <w:t>возможностей</w:t>
      </w:r>
      <w:r w:rsidR="003367D2" w:rsidRPr="003367D2">
        <w:rPr>
          <w:rFonts w:cs="Times New Roman"/>
          <w:szCs w:val="28"/>
        </w:rPr>
        <w:t>;</w:t>
      </w:r>
    </w:p>
    <w:p w14:paraId="38225C63" w14:textId="279E5197" w:rsidR="005E6E71" w:rsidRDefault="005E6E71" w:rsidP="00D94F72">
      <w:pPr>
        <w:ind w:firstLine="709"/>
        <w:rPr>
          <w:rFonts w:cs="Times New Roman"/>
          <w:szCs w:val="28"/>
        </w:rPr>
      </w:pPr>
      <w:r w:rsidRPr="0067295C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 малый вес приложения.</w:t>
      </w:r>
    </w:p>
    <w:p w14:paraId="7FACE6F1" w14:textId="7701657C" w:rsid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Недостатки:</w:t>
      </w:r>
    </w:p>
    <w:p w14:paraId="0B9F31A6" w14:textId="4D55B791" w:rsidR="005E6E71" w:rsidRDefault="005E6E71" w:rsidP="00D94F72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-</w:t>
      </w:r>
      <w:r w:rsidR="003367D2">
        <w:rPr>
          <w:rFonts w:cs="Times New Roman"/>
          <w:szCs w:val="28"/>
        </w:rPr>
        <w:t xml:space="preserve"> необходимость покупки профессиональной версии</w:t>
      </w:r>
      <w:r w:rsidR="006652EB" w:rsidRPr="006652EB">
        <w:rPr>
          <w:rFonts w:cs="Times New Roman"/>
          <w:szCs w:val="28"/>
        </w:rPr>
        <w:t>;</w:t>
      </w:r>
    </w:p>
    <w:p w14:paraId="0525FA9B" w14:textId="699E16BC" w:rsidR="006652EB" w:rsidRPr="006652EB" w:rsidRDefault="006652EB" w:rsidP="00D94F72">
      <w:pPr>
        <w:ind w:firstLine="709"/>
      </w:pPr>
      <w:r w:rsidRPr="006652EB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 </w:t>
      </w:r>
      <w:r w:rsidR="003367D2">
        <w:rPr>
          <w:rFonts w:cs="Times New Roman"/>
          <w:szCs w:val="28"/>
        </w:rPr>
        <w:t>сбор данных о пользователе</w:t>
      </w:r>
      <w:r>
        <w:rPr>
          <w:rFonts w:cs="Times New Roman"/>
          <w:szCs w:val="28"/>
        </w:rPr>
        <w:t>.</w:t>
      </w:r>
    </w:p>
    <w:p w14:paraId="38365957" w14:textId="0873A975" w:rsidR="00880307" w:rsidRDefault="00880307" w:rsidP="00880307"/>
    <w:p w14:paraId="5838918C" w14:textId="77CF0020" w:rsidR="00880307" w:rsidRDefault="003E0B05" w:rsidP="00880307">
      <w:pPr>
        <w:jc w:val="center"/>
      </w:pPr>
      <w:r>
        <w:rPr>
          <w:noProof/>
        </w:rPr>
        <w:drawing>
          <wp:inline distT="0" distB="0" distL="0" distR="0" wp14:anchorId="6A1C8DEF" wp14:editId="7EACF11A">
            <wp:extent cx="5457825" cy="3767038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5738" cy="3779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0872B" w14:textId="77777777" w:rsidR="005E6E71" w:rsidRDefault="005E6E71" w:rsidP="00880307">
      <w:pPr>
        <w:jc w:val="center"/>
      </w:pPr>
    </w:p>
    <w:p w14:paraId="7B02B405" w14:textId="4B514BDD" w:rsidR="008C2E09" w:rsidRDefault="00097457" w:rsidP="00880307">
      <w:pPr>
        <w:jc w:val="center"/>
      </w:pPr>
      <w:r>
        <w:t xml:space="preserve">Рисунок 1.1 – </w:t>
      </w:r>
      <w:r w:rsidR="003E0B05">
        <w:t>Главное меню</w:t>
      </w:r>
      <w:r w:rsidR="005E6E71">
        <w:t xml:space="preserve"> </w:t>
      </w:r>
      <w:proofErr w:type="spellStart"/>
      <w:r w:rsidR="003E0B05">
        <w:rPr>
          <w:lang w:val="en-US"/>
        </w:rPr>
        <w:t>CCleaner</w:t>
      </w:r>
      <w:proofErr w:type="spellEnd"/>
      <w:r>
        <w:t>.</w:t>
      </w:r>
    </w:p>
    <w:p w14:paraId="08D8401F" w14:textId="77777777" w:rsidR="008C2E09" w:rsidRDefault="008C2E09">
      <w:pPr>
        <w:spacing w:after="160" w:line="259" w:lineRule="auto"/>
        <w:jc w:val="left"/>
      </w:pPr>
      <w:r>
        <w:br w:type="page"/>
      </w:r>
    </w:p>
    <w:p w14:paraId="14825323" w14:textId="2BC5FE01" w:rsidR="003367D2" w:rsidRDefault="00924DBB" w:rsidP="003367D2">
      <w:pPr>
        <w:ind w:firstLine="709"/>
      </w:pPr>
      <w:r>
        <w:lastRenderedPageBreak/>
        <w:t xml:space="preserve">На просторах сети интернет можно найти менее популярные утилиты. Одна </w:t>
      </w:r>
      <w:proofErr w:type="gramStart"/>
      <w:r>
        <w:t>из  них</w:t>
      </w:r>
      <w:proofErr w:type="gramEnd"/>
      <w:r>
        <w:t xml:space="preserve"> </w:t>
      </w:r>
      <w:r w:rsidR="00814CD9">
        <w:t xml:space="preserve">– </w:t>
      </w:r>
      <w:proofErr w:type="spellStart"/>
      <w:r>
        <w:rPr>
          <w:lang w:val="en-US"/>
        </w:rPr>
        <w:t>I</w:t>
      </w:r>
      <w:r w:rsidR="00814CD9">
        <w:rPr>
          <w:lang w:val="en-US"/>
        </w:rPr>
        <w:t>O</w:t>
      </w:r>
      <w:r>
        <w:rPr>
          <w:lang w:val="en-US"/>
        </w:rPr>
        <w:t>bit</w:t>
      </w:r>
      <w:proofErr w:type="spellEnd"/>
      <w:r w:rsidRPr="00924DBB">
        <w:t xml:space="preserve"> </w:t>
      </w:r>
      <w:r>
        <w:rPr>
          <w:lang w:val="en-US"/>
        </w:rPr>
        <w:t>Uninstaller</w:t>
      </w:r>
      <w:r w:rsidRPr="00924DBB">
        <w:t xml:space="preserve">. </w:t>
      </w:r>
      <w:r w:rsidR="00FF2FFE" w:rsidRPr="00FF2FFE">
        <w:t xml:space="preserve">Основная </w:t>
      </w:r>
      <w:r>
        <w:t xml:space="preserve">его </w:t>
      </w:r>
      <w:r w:rsidR="00FF2FFE" w:rsidRPr="00FF2FFE">
        <w:t>функция</w:t>
      </w:r>
      <w:r>
        <w:t xml:space="preserve"> </w:t>
      </w:r>
      <w:r w:rsidR="00FF2FFE" w:rsidRPr="00FF2FFE">
        <w:t xml:space="preserve">— деинсталляция любых установленных на компьютер программ. Данная функция практически повторяет функционал стандартного деинсталлятора </w:t>
      </w:r>
      <w:proofErr w:type="spellStart"/>
      <w:r w:rsidR="00FF2FFE" w:rsidRPr="00FF2FFE">
        <w:t>Windows</w:t>
      </w:r>
      <w:proofErr w:type="spellEnd"/>
      <w:r w:rsidR="00FF2FFE" w:rsidRPr="00FF2FFE">
        <w:t xml:space="preserve">, за исключением нескольких моментов. Во-первых, </w:t>
      </w:r>
      <w:proofErr w:type="spellStart"/>
      <w:r w:rsidR="00FF2FFE" w:rsidRPr="00FF2FFE">
        <w:t>IObit</w:t>
      </w:r>
      <w:proofErr w:type="spellEnd"/>
      <w:r w:rsidR="00FF2FFE" w:rsidRPr="00FF2FFE">
        <w:t xml:space="preserve"> </w:t>
      </w:r>
      <w:proofErr w:type="spellStart"/>
      <w:r w:rsidR="00FF2FFE" w:rsidRPr="00FF2FFE">
        <w:t>Uninstaller</w:t>
      </w:r>
      <w:proofErr w:type="spellEnd"/>
      <w:r w:rsidR="00FF2FFE" w:rsidRPr="00FF2FFE">
        <w:t xml:space="preserve"> способен удалять с диска файлы и папки, оставшиеся в каталоге установки приложения. Во-вторых, утилита предлагает создание точки восстановления системы при каждой деинсталляции на случай, если пользователь захочет вернуть удаленную программу либо файлы, которые были удалены вместе с ней.</w:t>
      </w:r>
      <w:r w:rsidR="00602567">
        <w:t xml:space="preserve"> Главное окно приложения представлено на рисунке 1.2.</w:t>
      </w:r>
    </w:p>
    <w:p w14:paraId="14F48DB6" w14:textId="77777777" w:rsidR="00FF2FFE" w:rsidRDefault="00FF2FFE" w:rsidP="00FF2FF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остоинства:</w:t>
      </w:r>
    </w:p>
    <w:p w14:paraId="198730BB" w14:textId="005333F1" w:rsidR="00FF2FFE" w:rsidRPr="003367D2" w:rsidRDefault="00FF2FFE" w:rsidP="008C2E09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-</w:t>
      </w:r>
      <w:r w:rsidR="008C2E09">
        <w:rPr>
          <w:rFonts w:cs="Times New Roman"/>
          <w:szCs w:val="28"/>
        </w:rPr>
        <w:t xml:space="preserve"> удобное расположение элементов в приложении</w:t>
      </w:r>
      <w:r w:rsidRPr="005E6E71">
        <w:rPr>
          <w:rFonts w:cs="Times New Roman"/>
          <w:szCs w:val="28"/>
        </w:rPr>
        <w:t>;</w:t>
      </w:r>
    </w:p>
    <w:p w14:paraId="72653BEA" w14:textId="679BC4A4" w:rsidR="00FF2FFE" w:rsidRDefault="00FF2FFE" w:rsidP="00FF2FFE">
      <w:pPr>
        <w:ind w:firstLine="709"/>
        <w:rPr>
          <w:rFonts w:cs="Times New Roman"/>
          <w:szCs w:val="28"/>
        </w:rPr>
      </w:pPr>
      <w:r w:rsidRPr="0067295C">
        <w:rPr>
          <w:rFonts w:cs="Times New Roman"/>
          <w:szCs w:val="28"/>
        </w:rPr>
        <w:t>-</w:t>
      </w:r>
      <w:r w:rsidR="008C2E09">
        <w:rPr>
          <w:rFonts w:cs="Times New Roman"/>
          <w:szCs w:val="28"/>
        </w:rPr>
        <w:t xml:space="preserve"> поддержка старых операционных систем</w:t>
      </w:r>
      <w:r>
        <w:rPr>
          <w:rFonts w:cs="Times New Roman"/>
          <w:szCs w:val="28"/>
        </w:rPr>
        <w:t>.</w:t>
      </w:r>
    </w:p>
    <w:p w14:paraId="30B872E0" w14:textId="77777777" w:rsidR="00FF2FFE" w:rsidRDefault="00FF2FFE" w:rsidP="00FF2FF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Недостатки:</w:t>
      </w:r>
    </w:p>
    <w:p w14:paraId="2F1BC063" w14:textId="13F790FE" w:rsidR="00FF2FFE" w:rsidRDefault="00FF2FFE" w:rsidP="00FF2FF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-</w:t>
      </w:r>
      <w:r w:rsidR="008C2E09">
        <w:rPr>
          <w:rFonts w:cs="Times New Roman"/>
          <w:szCs w:val="28"/>
        </w:rPr>
        <w:t xml:space="preserve"> ограниченность функционала удалением программ</w:t>
      </w:r>
      <w:r w:rsidRPr="006652EB">
        <w:rPr>
          <w:rFonts w:cs="Times New Roman"/>
          <w:szCs w:val="28"/>
        </w:rPr>
        <w:t>;</w:t>
      </w:r>
    </w:p>
    <w:p w14:paraId="56B0549B" w14:textId="050EA1A6" w:rsidR="00FF2FFE" w:rsidRPr="006652EB" w:rsidRDefault="00FF2FFE" w:rsidP="00FF2FFE">
      <w:pPr>
        <w:ind w:firstLine="709"/>
      </w:pPr>
      <w:r w:rsidRPr="006652EB">
        <w:rPr>
          <w:rFonts w:cs="Times New Roman"/>
          <w:szCs w:val="28"/>
        </w:rPr>
        <w:t>-</w:t>
      </w:r>
      <w:r w:rsidR="008C2E09">
        <w:rPr>
          <w:rFonts w:cs="Times New Roman"/>
          <w:szCs w:val="28"/>
        </w:rPr>
        <w:t xml:space="preserve"> отсутствие кроссплатформенности</w:t>
      </w:r>
      <w:r>
        <w:rPr>
          <w:rFonts w:cs="Times New Roman"/>
          <w:szCs w:val="28"/>
        </w:rPr>
        <w:t>.</w:t>
      </w:r>
    </w:p>
    <w:p w14:paraId="7AAFBCAD" w14:textId="54C932C0" w:rsidR="00FF2FFE" w:rsidRDefault="00FF2FFE" w:rsidP="003367D2">
      <w:pPr>
        <w:ind w:firstLine="709"/>
      </w:pPr>
    </w:p>
    <w:p w14:paraId="710CA9B3" w14:textId="11C041E3" w:rsidR="008C2E09" w:rsidRDefault="008C2E09" w:rsidP="008C2E09">
      <w:pPr>
        <w:jc w:val="center"/>
      </w:pPr>
      <w:r>
        <w:rPr>
          <w:noProof/>
        </w:rPr>
        <w:drawing>
          <wp:inline distT="0" distB="0" distL="0" distR="0" wp14:anchorId="4E44421C" wp14:editId="687EAE87">
            <wp:extent cx="5940425" cy="394525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4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723ED" w14:textId="77777777" w:rsidR="008C2E09" w:rsidRDefault="008C2E09" w:rsidP="008C2E09">
      <w:pPr>
        <w:jc w:val="center"/>
      </w:pPr>
    </w:p>
    <w:p w14:paraId="118A0428" w14:textId="3CDD6346" w:rsidR="00924DBB" w:rsidRPr="00924DBB" w:rsidRDefault="008C2E09" w:rsidP="008C2E09">
      <w:pPr>
        <w:jc w:val="center"/>
      </w:pPr>
      <w:r>
        <w:t xml:space="preserve">Рисунок 1.2 – Главное </w:t>
      </w:r>
      <w:r w:rsidR="00602567">
        <w:t>окно</w:t>
      </w:r>
      <w:r w:rsidRPr="00924DBB">
        <w:t xml:space="preserve"> </w:t>
      </w:r>
      <w:proofErr w:type="spellStart"/>
      <w:r>
        <w:rPr>
          <w:lang w:val="en-US"/>
        </w:rPr>
        <w:t>IObit</w:t>
      </w:r>
      <w:proofErr w:type="spellEnd"/>
      <w:r w:rsidRPr="00924DBB">
        <w:t xml:space="preserve"> </w:t>
      </w:r>
      <w:r>
        <w:rPr>
          <w:lang w:val="en-US"/>
        </w:rPr>
        <w:t>Uninstaller</w:t>
      </w:r>
      <w:r>
        <w:t>.</w:t>
      </w:r>
    </w:p>
    <w:p w14:paraId="4B217A4C" w14:textId="77777777" w:rsidR="00924DBB" w:rsidRPr="00924DBB" w:rsidRDefault="00924DBB">
      <w:pPr>
        <w:spacing w:after="160" w:line="259" w:lineRule="auto"/>
        <w:jc w:val="left"/>
      </w:pPr>
      <w:r w:rsidRPr="00924DBB">
        <w:br w:type="page"/>
      </w:r>
    </w:p>
    <w:p w14:paraId="00B353B7" w14:textId="08C2F99A" w:rsidR="008C2E09" w:rsidRDefault="00924DBB" w:rsidP="00924DBB">
      <w:pPr>
        <w:ind w:firstLine="709"/>
      </w:pPr>
      <w:r w:rsidRPr="00924DBB">
        <w:lastRenderedPageBreak/>
        <w:t xml:space="preserve">Когда ваш компьютер заполняется, </w:t>
      </w:r>
      <w:proofErr w:type="spellStart"/>
      <w:r w:rsidRPr="00924DBB">
        <w:rPr>
          <w:lang w:val="en-US"/>
        </w:rPr>
        <w:t>BleachBit</w:t>
      </w:r>
      <w:proofErr w:type="spellEnd"/>
      <w:r w:rsidRPr="00924DBB">
        <w:t xml:space="preserve"> быстро освобождает дисковое пространство. Когда ваша информация </w:t>
      </w:r>
      <w:r w:rsidR="00602567">
        <w:t>–</w:t>
      </w:r>
      <w:r w:rsidRPr="00924DBB">
        <w:t xml:space="preserve"> это только ваш бизнес, </w:t>
      </w:r>
      <w:proofErr w:type="spellStart"/>
      <w:r w:rsidRPr="00924DBB">
        <w:rPr>
          <w:lang w:val="en-US"/>
        </w:rPr>
        <w:t>BleachBit</w:t>
      </w:r>
      <w:proofErr w:type="spellEnd"/>
      <w:r w:rsidRPr="00924DBB">
        <w:t xml:space="preserve"> защищает вашу конфиденциальность. С </w:t>
      </w:r>
      <w:proofErr w:type="spellStart"/>
      <w:r w:rsidRPr="00924DBB">
        <w:rPr>
          <w:lang w:val="en-US"/>
        </w:rPr>
        <w:t>BleachBit</w:t>
      </w:r>
      <w:proofErr w:type="spellEnd"/>
      <w:r w:rsidRPr="00924DBB">
        <w:t xml:space="preserve"> вы можете освобождать </w:t>
      </w:r>
      <w:proofErr w:type="spellStart"/>
      <w:r w:rsidRPr="00924DBB">
        <w:t>кеш</w:t>
      </w:r>
      <w:proofErr w:type="spellEnd"/>
      <w:r w:rsidRPr="00924DBB">
        <w:t xml:space="preserve">, удалять файлы </w:t>
      </w:r>
      <w:r w:rsidRPr="00924DBB">
        <w:rPr>
          <w:lang w:val="en-US"/>
        </w:rPr>
        <w:t>cookie</w:t>
      </w:r>
      <w:r w:rsidRPr="00924DBB">
        <w:t xml:space="preserve">, очищать историю </w:t>
      </w:r>
      <w:r w:rsidR="00602567">
        <w:t>браузера</w:t>
      </w:r>
      <w:r w:rsidRPr="00924DBB">
        <w:t xml:space="preserve">, уничтожать временные файлы, удалять </w:t>
      </w:r>
      <w:proofErr w:type="spellStart"/>
      <w:r w:rsidR="00602567">
        <w:t>логи</w:t>
      </w:r>
      <w:proofErr w:type="spellEnd"/>
      <w:r w:rsidR="00602567">
        <w:t xml:space="preserve"> использования программ</w:t>
      </w:r>
      <w:r w:rsidRPr="00924DBB">
        <w:t xml:space="preserve"> и удалять ненужные файлы, о которых вы не знали. Разработанный для систем </w:t>
      </w:r>
      <w:r w:rsidRPr="00924DBB">
        <w:rPr>
          <w:lang w:val="en-US"/>
        </w:rPr>
        <w:t>Linux</w:t>
      </w:r>
      <w:r w:rsidRPr="00924DBB">
        <w:t xml:space="preserve"> и </w:t>
      </w:r>
      <w:r w:rsidRPr="00924DBB">
        <w:rPr>
          <w:lang w:val="en-US"/>
        </w:rPr>
        <w:t>Windows</w:t>
      </w:r>
      <w:r w:rsidRPr="00924DBB">
        <w:t xml:space="preserve">, он очищает тысячи приложений, включая </w:t>
      </w:r>
      <w:r w:rsidRPr="00924DBB">
        <w:rPr>
          <w:lang w:val="en-US"/>
        </w:rPr>
        <w:t>Firefox</w:t>
      </w:r>
      <w:r w:rsidRPr="00924DBB">
        <w:t xml:space="preserve">, </w:t>
      </w:r>
      <w:r w:rsidRPr="00924DBB">
        <w:rPr>
          <w:lang w:val="en-US"/>
        </w:rPr>
        <w:t>Adobe</w:t>
      </w:r>
      <w:r w:rsidRPr="00924DBB">
        <w:t xml:space="preserve"> </w:t>
      </w:r>
      <w:r w:rsidRPr="00924DBB">
        <w:rPr>
          <w:lang w:val="en-US"/>
        </w:rPr>
        <w:t>Flash</w:t>
      </w:r>
      <w:r w:rsidRPr="00924DBB">
        <w:t xml:space="preserve">, </w:t>
      </w:r>
      <w:r w:rsidRPr="00924DBB">
        <w:rPr>
          <w:lang w:val="en-US"/>
        </w:rPr>
        <w:t>Google</w:t>
      </w:r>
      <w:r w:rsidRPr="00924DBB">
        <w:t xml:space="preserve"> </w:t>
      </w:r>
      <w:r w:rsidRPr="00924DBB">
        <w:rPr>
          <w:lang w:val="en-US"/>
        </w:rPr>
        <w:t>Chrome</w:t>
      </w:r>
      <w:r w:rsidRPr="00924DBB">
        <w:t xml:space="preserve">, </w:t>
      </w:r>
      <w:r w:rsidRPr="00924DBB">
        <w:rPr>
          <w:lang w:val="en-US"/>
        </w:rPr>
        <w:t>Opera</w:t>
      </w:r>
      <w:r w:rsidRPr="00924DBB">
        <w:t xml:space="preserve"> и другие. Помимо простого удаления файлов, </w:t>
      </w:r>
      <w:proofErr w:type="spellStart"/>
      <w:r w:rsidRPr="00924DBB">
        <w:rPr>
          <w:lang w:val="en-US"/>
        </w:rPr>
        <w:t>BleachBit</w:t>
      </w:r>
      <w:proofErr w:type="spellEnd"/>
      <w:r w:rsidRPr="00924DBB">
        <w:t xml:space="preserve"> включает расширенные функции, такие как измельчение файлов для предотвращения восстановления, очистка свободного места на диске, чтобы скрыть следы файлов, удаленных другими приложениями, и очистку </w:t>
      </w:r>
      <w:r w:rsidRPr="00924DBB">
        <w:rPr>
          <w:lang w:val="en-US"/>
        </w:rPr>
        <w:t>Firefox</w:t>
      </w:r>
      <w:r w:rsidRPr="00924DBB">
        <w:t xml:space="preserve"> для ускорения работы. </w:t>
      </w:r>
      <w:r w:rsidR="00602567">
        <w:t xml:space="preserve">Более того </w:t>
      </w:r>
      <w:proofErr w:type="spellStart"/>
      <w:r w:rsidRPr="00924DBB">
        <w:rPr>
          <w:lang w:val="en-US"/>
        </w:rPr>
        <w:t>BleachBit</w:t>
      </w:r>
      <w:proofErr w:type="spellEnd"/>
      <w:r w:rsidR="00602567">
        <w:t xml:space="preserve"> – утилита</w:t>
      </w:r>
      <w:r w:rsidRPr="00602567">
        <w:t xml:space="preserve"> с открытым исходным кодом </w:t>
      </w:r>
      <w:r w:rsidR="00602567">
        <w:t xml:space="preserve">и полностью </w:t>
      </w:r>
      <w:r w:rsidRPr="00602567">
        <w:t>бесплатн</w:t>
      </w:r>
      <w:r w:rsidR="00602567">
        <w:t>ая</w:t>
      </w:r>
      <w:r w:rsidRPr="00602567">
        <w:t>.</w:t>
      </w:r>
      <w:r w:rsidR="00B16E9F">
        <w:t xml:space="preserve"> На рисунке 1.3 прилагается главная страница утилиты.</w:t>
      </w:r>
    </w:p>
    <w:p w14:paraId="5F7D6D02" w14:textId="77777777" w:rsidR="00602567" w:rsidRDefault="00602567" w:rsidP="0060256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остоинства:</w:t>
      </w:r>
    </w:p>
    <w:p w14:paraId="69CBD6CB" w14:textId="68B13F11" w:rsidR="00602567" w:rsidRPr="005E6E71" w:rsidRDefault="00602567" w:rsidP="0060256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- простой интерфейс</w:t>
      </w:r>
      <w:r w:rsidRPr="005E6E71">
        <w:rPr>
          <w:rFonts w:cs="Times New Roman"/>
          <w:szCs w:val="28"/>
        </w:rPr>
        <w:t>;</w:t>
      </w:r>
    </w:p>
    <w:p w14:paraId="4BFC0742" w14:textId="3E3717DD" w:rsidR="00602567" w:rsidRPr="003367D2" w:rsidRDefault="00602567" w:rsidP="0060256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- проект с открытым исходным кодом</w:t>
      </w:r>
      <w:r w:rsidRPr="003367D2">
        <w:rPr>
          <w:rFonts w:cs="Times New Roman"/>
          <w:szCs w:val="28"/>
        </w:rPr>
        <w:t>;</w:t>
      </w:r>
    </w:p>
    <w:p w14:paraId="1EAF3CD4" w14:textId="7EB7E21C" w:rsidR="00602567" w:rsidRDefault="00602567" w:rsidP="00602567">
      <w:pPr>
        <w:ind w:firstLine="709"/>
        <w:rPr>
          <w:rFonts w:cs="Times New Roman"/>
          <w:szCs w:val="28"/>
        </w:rPr>
      </w:pPr>
      <w:r w:rsidRPr="0067295C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 полностью бесплатная утилита.</w:t>
      </w:r>
    </w:p>
    <w:p w14:paraId="1ABE5E92" w14:textId="143EDA4A" w:rsidR="00602567" w:rsidRDefault="00602567" w:rsidP="00924DBB">
      <w:pPr>
        <w:ind w:firstLine="709"/>
      </w:pPr>
    </w:p>
    <w:p w14:paraId="6BE3D427" w14:textId="13962CCB" w:rsidR="00602567" w:rsidRDefault="00602567" w:rsidP="00602567">
      <w:pPr>
        <w:jc w:val="center"/>
      </w:pPr>
      <w:r>
        <w:rPr>
          <w:noProof/>
        </w:rPr>
        <w:drawing>
          <wp:inline distT="0" distB="0" distL="0" distR="0" wp14:anchorId="627FDBD6" wp14:editId="7E96D303">
            <wp:extent cx="5940425" cy="39624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4ED627" w14:textId="77777777" w:rsidR="00602567" w:rsidRDefault="00602567" w:rsidP="00602567">
      <w:pPr>
        <w:jc w:val="center"/>
      </w:pPr>
    </w:p>
    <w:p w14:paraId="517A64EB" w14:textId="5F68BA3A" w:rsidR="00602567" w:rsidRPr="00924DBB" w:rsidRDefault="00602567" w:rsidP="00602567">
      <w:pPr>
        <w:jc w:val="center"/>
      </w:pPr>
      <w:r>
        <w:t>Рисунок 1.</w:t>
      </w:r>
      <w:r w:rsidR="00B16E9F">
        <w:t>3</w:t>
      </w:r>
      <w:r>
        <w:t xml:space="preserve"> – Главная страница</w:t>
      </w:r>
      <w:r w:rsidRPr="00924DBB">
        <w:t xml:space="preserve"> </w:t>
      </w:r>
      <w:proofErr w:type="spellStart"/>
      <w:r>
        <w:rPr>
          <w:lang w:val="en-US"/>
        </w:rPr>
        <w:t>BleachBit</w:t>
      </w:r>
      <w:proofErr w:type="spellEnd"/>
      <w:r>
        <w:t>.</w:t>
      </w:r>
    </w:p>
    <w:p w14:paraId="4A48F4CA" w14:textId="77777777" w:rsidR="00602567" w:rsidRPr="00602567" w:rsidRDefault="00602567" w:rsidP="00924DBB">
      <w:pPr>
        <w:ind w:firstLine="709"/>
      </w:pPr>
    </w:p>
    <w:p w14:paraId="5647DA36" w14:textId="03D92EDA" w:rsidR="00D41834" w:rsidRPr="00A13D03" w:rsidRDefault="00C70139" w:rsidP="00C70139">
      <w:pPr>
        <w:spacing w:after="160" w:line="259" w:lineRule="auto"/>
        <w:jc w:val="left"/>
      </w:pPr>
      <w:r>
        <w:br w:type="page"/>
      </w:r>
    </w:p>
    <w:p w14:paraId="23E03FFF" w14:textId="2D2A2FC0" w:rsidR="0067295C" w:rsidRDefault="0067295C" w:rsidP="007F54BF">
      <w:pPr>
        <w:pStyle w:val="ab"/>
        <w:outlineLvl w:val="1"/>
      </w:pPr>
      <w:bookmarkStart w:id="17" w:name="_Toc42242691"/>
      <w:r>
        <w:lastRenderedPageBreak/>
        <w:t>1.2</w:t>
      </w:r>
      <w:r w:rsidR="006E7C41">
        <w:t>.</w:t>
      </w:r>
      <w:r>
        <w:t xml:space="preserve"> Формирование требований</w:t>
      </w:r>
      <w:bookmarkEnd w:id="17"/>
    </w:p>
    <w:p w14:paraId="66E69EDE" w14:textId="38B81A75" w:rsidR="0067295C" w:rsidRDefault="0067295C" w:rsidP="0067295C">
      <w:pPr>
        <w:pStyle w:val="ab"/>
      </w:pPr>
    </w:p>
    <w:p w14:paraId="09DBBA32" w14:textId="5E85FA97" w:rsidR="006F4938" w:rsidRPr="006F4938" w:rsidRDefault="006F4938" w:rsidP="006F4938">
      <w:pPr>
        <w:ind w:firstLine="709"/>
      </w:pPr>
      <w:r>
        <w:t xml:space="preserve">Целью данной курсовой работы является создание упрощённой версии утилиты </w:t>
      </w:r>
      <w:proofErr w:type="spellStart"/>
      <w:r>
        <w:rPr>
          <w:lang w:val="en-US"/>
        </w:rPr>
        <w:t>CCleaner</w:t>
      </w:r>
      <w:proofErr w:type="spellEnd"/>
      <w:r w:rsidRPr="006F4938">
        <w:t>.</w:t>
      </w:r>
    </w:p>
    <w:p w14:paraId="45066A52" w14:textId="348941EC" w:rsidR="0067295C" w:rsidRDefault="0067295C" w:rsidP="0067295C">
      <w:pPr>
        <w:ind w:firstLine="709"/>
      </w:pPr>
      <w:r>
        <w:t>Используя выявленные достоинства и недостатки аналогов программы, можно определить основные требования к данному курсовому проекту, которые покрывали бы недостатки и имели достоинства рассмотренных приложений.</w:t>
      </w:r>
    </w:p>
    <w:p w14:paraId="10B2BFE5" w14:textId="2B3FFC75" w:rsidR="0067295C" w:rsidRDefault="0067295C" w:rsidP="0067295C">
      <w:pPr>
        <w:ind w:firstLine="709"/>
      </w:pPr>
      <w:r>
        <w:t xml:space="preserve">Из достоинств </w:t>
      </w:r>
      <w:proofErr w:type="spellStart"/>
      <w:r w:rsidR="00776EE5">
        <w:rPr>
          <w:lang w:val="en-US"/>
        </w:rPr>
        <w:t>CCleaner</w:t>
      </w:r>
      <w:proofErr w:type="spellEnd"/>
      <w:r w:rsidR="00F44F9F" w:rsidRPr="00F44F9F">
        <w:t xml:space="preserve"> </w:t>
      </w:r>
      <w:r w:rsidR="00F44F9F">
        <w:t>будет использован малый вес приложения, а также понятный интерфейс. Исходя из</w:t>
      </w:r>
      <w:r w:rsidR="00776EE5" w:rsidRPr="00776EE5">
        <w:t xml:space="preserve"> </w:t>
      </w:r>
      <w:r w:rsidR="00776EE5">
        <w:t xml:space="preserve">плюсов </w:t>
      </w:r>
      <w:proofErr w:type="spellStart"/>
      <w:r w:rsidR="00776EE5">
        <w:rPr>
          <w:lang w:val="en-US"/>
        </w:rPr>
        <w:t>IObit</w:t>
      </w:r>
      <w:proofErr w:type="spellEnd"/>
      <w:r w:rsidR="00776EE5" w:rsidRPr="00776EE5">
        <w:t xml:space="preserve"> </w:t>
      </w:r>
      <w:r w:rsidR="00776EE5">
        <w:rPr>
          <w:lang w:val="en-US"/>
        </w:rPr>
        <w:t>Uninstaller</w:t>
      </w:r>
      <w:r w:rsidR="00F44F9F" w:rsidRPr="00F44F9F">
        <w:t xml:space="preserve"> </w:t>
      </w:r>
      <w:r w:rsidR="00F44F9F">
        <w:t xml:space="preserve">будет реализована </w:t>
      </w:r>
      <w:r w:rsidR="00776EE5">
        <w:t>поддержка старых операционных систем</w:t>
      </w:r>
      <w:r w:rsidR="00F44F9F">
        <w:t>.</w:t>
      </w:r>
    </w:p>
    <w:p w14:paraId="085E9F63" w14:textId="720B0572" w:rsidR="00F44F9F" w:rsidRDefault="00F44F9F" w:rsidP="0067295C">
      <w:pPr>
        <w:ind w:firstLine="709"/>
      </w:pPr>
      <w:r>
        <w:t>Таким образом, в ходе разработки данного программного средства планируется реализовать следующие функции:</w:t>
      </w:r>
    </w:p>
    <w:p w14:paraId="2BDCD981" w14:textId="1912254B" w:rsidR="00F44F9F" w:rsidRPr="00F44F9F" w:rsidRDefault="00F44F9F" w:rsidP="0067295C">
      <w:pPr>
        <w:ind w:firstLine="709"/>
      </w:pPr>
      <w:r>
        <w:t>-</w:t>
      </w:r>
      <w:r w:rsidR="00776EE5">
        <w:t xml:space="preserve"> вычисление размера системного диска</w:t>
      </w:r>
      <w:r w:rsidRPr="00F44F9F">
        <w:t>;</w:t>
      </w:r>
    </w:p>
    <w:p w14:paraId="00B85935" w14:textId="57661A4A" w:rsidR="00F44F9F" w:rsidRPr="00F44F9F" w:rsidRDefault="00F44F9F" w:rsidP="0067295C">
      <w:pPr>
        <w:ind w:firstLine="709"/>
      </w:pPr>
      <w:r>
        <w:t>-</w:t>
      </w:r>
      <w:r w:rsidR="00995BF9">
        <w:t xml:space="preserve"> поиск временных файлов</w:t>
      </w:r>
      <w:r w:rsidRPr="00F44F9F">
        <w:t>;</w:t>
      </w:r>
    </w:p>
    <w:p w14:paraId="04AC9E1D" w14:textId="5A4113C3" w:rsidR="00F44F9F" w:rsidRPr="00F44F9F" w:rsidRDefault="00F44F9F" w:rsidP="0067295C">
      <w:pPr>
        <w:ind w:firstLine="709"/>
      </w:pPr>
      <w:r>
        <w:t>-</w:t>
      </w:r>
      <w:r w:rsidR="00995BF9">
        <w:t xml:space="preserve"> удаление ненужных файлов</w:t>
      </w:r>
      <w:r w:rsidRPr="00F44F9F">
        <w:t>;</w:t>
      </w:r>
    </w:p>
    <w:p w14:paraId="3749205F" w14:textId="2235DB90" w:rsidR="00F44F9F" w:rsidRDefault="00F44F9F" w:rsidP="0067295C">
      <w:pPr>
        <w:ind w:firstLine="709"/>
      </w:pPr>
      <w:r>
        <w:t>-</w:t>
      </w:r>
      <w:r w:rsidR="00995BF9">
        <w:t xml:space="preserve"> поиск неиспользуемых записей в реестре</w:t>
      </w:r>
      <w:r w:rsidRPr="00F44F9F">
        <w:t>;</w:t>
      </w:r>
    </w:p>
    <w:p w14:paraId="2FBF5088" w14:textId="62A86D6A" w:rsidR="00F44F9F" w:rsidRPr="00995BF9" w:rsidRDefault="00F44F9F" w:rsidP="0067295C">
      <w:pPr>
        <w:ind w:firstLine="709"/>
      </w:pPr>
      <w:r>
        <w:t>-</w:t>
      </w:r>
      <w:r w:rsidR="00995BF9">
        <w:t xml:space="preserve"> удаление ключей в реестре</w:t>
      </w:r>
      <w:r w:rsidR="00995BF9" w:rsidRPr="00995BF9">
        <w:t>;</w:t>
      </w:r>
    </w:p>
    <w:p w14:paraId="4A3BADC1" w14:textId="45C2CE02" w:rsidR="00995BF9" w:rsidRPr="00995BF9" w:rsidRDefault="00995BF9" w:rsidP="00995BF9">
      <w:pPr>
        <w:ind w:firstLine="709"/>
      </w:pPr>
      <w:r>
        <w:t>- очистка корзины из программы</w:t>
      </w:r>
      <w:r w:rsidRPr="00995BF9">
        <w:t>.</w:t>
      </w:r>
    </w:p>
    <w:p w14:paraId="216A9CE7" w14:textId="2B7E9A06" w:rsidR="00F44F9F" w:rsidRDefault="00F44F9F" w:rsidP="00A81C35">
      <w:pPr>
        <w:ind w:firstLine="708"/>
      </w:pPr>
      <w:r>
        <w:t xml:space="preserve">Для разработки программного средства </w:t>
      </w:r>
      <w:r w:rsidR="00995BF9">
        <w:t xml:space="preserve">будет использоваться язык программирования С++ с библиотекой </w:t>
      </w:r>
      <w:proofErr w:type="spellStart"/>
      <w:r w:rsidR="00995BF9">
        <w:rPr>
          <w:lang w:val="en-US"/>
        </w:rPr>
        <w:t>WinAPI</w:t>
      </w:r>
      <w:proofErr w:type="spellEnd"/>
      <w:r>
        <w:t>. Она предоставляет программный интерфейс к ресурсам операционной системы, таким как файловая система,</w:t>
      </w:r>
      <w:r w:rsidR="00995BF9">
        <w:t xml:space="preserve"> реестр, графический интерфейс</w:t>
      </w:r>
      <w:r w:rsidRPr="00961F27">
        <w:t>.</w:t>
      </w:r>
    </w:p>
    <w:p w14:paraId="32E7AB93" w14:textId="34BC33A9" w:rsidR="000A7195" w:rsidRDefault="000A7195" w:rsidP="00A81C35">
      <w:pPr>
        <w:ind w:firstLine="708"/>
      </w:pPr>
      <w:r>
        <w:t>С++ был выбран ввиду следующего ряда достоинств:</w:t>
      </w:r>
      <w:r w:rsidRPr="007E2326">
        <w:t xml:space="preserve"> поддерж</w:t>
      </w:r>
      <w:r>
        <w:t>ка</w:t>
      </w:r>
      <w:r w:rsidRPr="007E2326">
        <w:t xml:space="preserve"> разны</w:t>
      </w:r>
      <w:r>
        <w:t>х</w:t>
      </w:r>
      <w:r w:rsidRPr="007E2326">
        <w:t xml:space="preserve"> технологи</w:t>
      </w:r>
      <w:r>
        <w:t>й</w:t>
      </w:r>
      <w:r w:rsidRPr="007E2326">
        <w:t xml:space="preserve"> и стил</w:t>
      </w:r>
      <w:r>
        <w:t>ей</w:t>
      </w:r>
      <w:r w:rsidRPr="007E2326">
        <w:t xml:space="preserve"> программирования, включая объектно-ориентированное</w:t>
      </w:r>
      <w:r>
        <w:t xml:space="preserve"> программирование;</w:t>
      </w:r>
      <w:r w:rsidRPr="007E2326">
        <w:t xml:space="preserve"> надежное освобождение ресурсов путем автоматического вызова деструкторов при уничтожении объектов</w:t>
      </w:r>
      <w:r>
        <w:t>.</w:t>
      </w:r>
    </w:p>
    <w:p w14:paraId="121218AC" w14:textId="7F54AD6E" w:rsidR="00F44F9F" w:rsidRDefault="00F44F9F" w:rsidP="00BC7E9B">
      <w:pPr>
        <w:ind w:firstLine="709"/>
      </w:pPr>
      <w:r>
        <w:t xml:space="preserve">В качестве среды разработки </w:t>
      </w:r>
      <w:r w:rsidR="00A81C35">
        <w:t xml:space="preserve">будет использоваться </w:t>
      </w:r>
      <w:r w:rsidR="00A81C35">
        <w:rPr>
          <w:lang w:val="en-US"/>
        </w:rPr>
        <w:t>Microsoft</w:t>
      </w:r>
      <w:r w:rsidR="00A81C35" w:rsidRPr="00A81C35">
        <w:t xml:space="preserve"> </w:t>
      </w:r>
      <w:r w:rsidR="00A81C35">
        <w:rPr>
          <w:lang w:val="en-US"/>
        </w:rPr>
        <w:t>Visual</w:t>
      </w:r>
      <w:r w:rsidR="00A81C35" w:rsidRPr="00A81C35">
        <w:t xml:space="preserve"> </w:t>
      </w:r>
      <w:r w:rsidR="00A81C35">
        <w:rPr>
          <w:lang w:val="en-US"/>
        </w:rPr>
        <w:t>Studio</w:t>
      </w:r>
      <w:r>
        <w:t xml:space="preserve">. Она </w:t>
      </w:r>
      <w:r w:rsidRPr="00104DAC">
        <w:t xml:space="preserve">анализирует код в поисках связей между символами во всех файлах и на всех языках, используемых в проекте. На основе этого анализа </w:t>
      </w:r>
      <w:r w:rsidR="00A81C35">
        <w:rPr>
          <w:lang w:val="en-US"/>
        </w:rPr>
        <w:t>IDE</w:t>
      </w:r>
      <w:r w:rsidR="00A81C35" w:rsidRPr="00A81C35">
        <w:t xml:space="preserve"> </w:t>
      </w:r>
      <w:r w:rsidRPr="00104DAC">
        <w:t>предоставляет помощь при написании кода, удобную навигацию, проверку ошибок в коде и, конечно, рефакторинги</w:t>
      </w:r>
      <w:r w:rsidR="00FE207C" w:rsidRPr="00FE207C">
        <w:t xml:space="preserve"> </w:t>
      </w:r>
      <w:r w:rsidR="006A6218" w:rsidRPr="006A6218">
        <w:t>[1]</w:t>
      </w:r>
      <w:r w:rsidRPr="00104DAC">
        <w:t>.</w:t>
      </w:r>
      <w:r>
        <w:t xml:space="preserve"> </w:t>
      </w:r>
    </w:p>
    <w:p w14:paraId="5B492E4A" w14:textId="77777777" w:rsidR="00F44F9F" w:rsidRPr="00104DAC" w:rsidRDefault="00F44F9F" w:rsidP="00F44F9F">
      <w:pPr>
        <w:ind w:firstLine="708"/>
      </w:pPr>
      <w:r w:rsidRPr="00104DAC">
        <w:t xml:space="preserve">Для управления версиями используется система контроля версий </w:t>
      </w:r>
      <w:proofErr w:type="spellStart"/>
      <w:r w:rsidRPr="00104DAC">
        <w:t>Git</w:t>
      </w:r>
      <w:proofErr w:type="spellEnd"/>
      <w:r w:rsidRPr="00104DAC">
        <w:t>, которая на данный момент является самой популярной реализацией в этой области. Система контроля версий позволяет разделять разработку на ветви и вести ее продуктивнее. Также есть возможность откатывать исходный код к рабочему состоянию в случае, когда вносились изменения, нарушающие нормальную работу проекта</w:t>
      </w:r>
      <w:r>
        <w:t>.</w:t>
      </w:r>
    </w:p>
    <w:p w14:paraId="4D22E58A" w14:textId="77777777" w:rsidR="00F44F9F" w:rsidRPr="00F44F9F" w:rsidRDefault="00F44F9F" w:rsidP="0067295C">
      <w:pPr>
        <w:ind w:firstLine="709"/>
      </w:pPr>
    </w:p>
    <w:p w14:paraId="6117876C" w14:textId="7E9D74EF" w:rsidR="00587171" w:rsidRDefault="00F44F9F" w:rsidP="009C41D7">
      <w:pPr>
        <w:spacing w:after="160" w:line="259" w:lineRule="auto"/>
        <w:jc w:val="left"/>
      </w:pPr>
      <w:r>
        <w:br w:type="page"/>
      </w:r>
    </w:p>
    <w:p w14:paraId="05C4B476" w14:textId="6C4AFF5C" w:rsidR="00E2728D" w:rsidRPr="0064540B" w:rsidRDefault="00C92259" w:rsidP="00D1257B">
      <w:pPr>
        <w:pStyle w:val="aa"/>
        <w:ind w:firstLine="709"/>
        <w:jc w:val="left"/>
        <w:rPr>
          <w:lang w:val="ru-RU"/>
        </w:rPr>
      </w:pPr>
      <w:bookmarkStart w:id="18" w:name="_Toc42242692"/>
      <w:r w:rsidRPr="0064540B">
        <w:rPr>
          <w:lang w:val="ru-RU"/>
        </w:rPr>
        <w:lastRenderedPageBreak/>
        <w:t>2</w:t>
      </w:r>
      <w:r w:rsidR="00E2728D" w:rsidRPr="0064540B">
        <w:rPr>
          <w:lang w:val="ru-RU"/>
        </w:rPr>
        <w:t>. Разработка программного средства</w:t>
      </w:r>
      <w:bookmarkEnd w:id="18"/>
    </w:p>
    <w:p w14:paraId="359AEAFC" w14:textId="133594E6" w:rsidR="00E2728D" w:rsidRDefault="00E2728D" w:rsidP="00E2728D"/>
    <w:p w14:paraId="0F439676" w14:textId="71B2D575" w:rsidR="007F54BF" w:rsidRDefault="007F54BF" w:rsidP="009C41D7">
      <w:pPr>
        <w:pStyle w:val="ab"/>
        <w:outlineLvl w:val="1"/>
      </w:pPr>
      <w:bookmarkStart w:id="19" w:name="_Toc42242693"/>
      <w:r>
        <w:t>2.1. Структура программы</w:t>
      </w:r>
      <w:bookmarkEnd w:id="19"/>
    </w:p>
    <w:p w14:paraId="101C43DF" w14:textId="77777777" w:rsidR="00551C32" w:rsidRDefault="00551C32" w:rsidP="00551C32">
      <w:pPr>
        <w:ind w:firstLine="709"/>
      </w:pPr>
    </w:p>
    <w:p w14:paraId="68DA9D1B" w14:textId="77777777" w:rsidR="008D2019" w:rsidRDefault="00551C32" w:rsidP="003F6023">
      <w:pPr>
        <w:ind w:firstLine="709"/>
      </w:pPr>
      <w:r>
        <w:t xml:space="preserve">Проект данного программного средства будет </w:t>
      </w:r>
      <w:r w:rsidR="003F6023">
        <w:t xml:space="preserve">включать в себя один файл </w:t>
      </w:r>
      <w:r w:rsidR="003F6023">
        <w:rPr>
          <w:lang w:val="en-US"/>
        </w:rPr>
        <w:t>project</w:t>
      </w:r>
      <w:r w:rsidR="003F6023" w:rsidRPr="003F6023">
        <w:t>.</w:t>
      </w:r>
      <w:proofErr w:type="spellStart"/>
      <w:r w:rsidR="003F6023">
        <w:rPr>
          <w:lang w:val="en-US"/>
        </w:rPr>
        <w:t>cpp</w:t>
      </w:r>
      <w:proofErr w:type="spellEnd"/>
      <w:r w:rsidR="003F6023" w:rsidRPr="003F6023">
        <w:t xml:space="preserve">, </w:t>
      </w:r>
      <w:r w:rsidR="003F6023">
        <w:t xml:space="preserve">в котором будут реализованы все </w:t>
      </w:r>
      <w:proofErr w:type="gramStart"/>
      <w:r w:rsidR="003F6023">
        <w:t>необходимые  функции</w:t>
      </w:r>
      <w:proofErr w:type="gramEnd"/>
      <w:r w:rsidR="003F6023">
        <w:t>:</w:t>
      </w:r>
    </w:p>
    <w:p w14:paraId="54A0653E" w14:textId="7E0D0552" w:rsidR="008D2019" w:rsidRPr="008D2019" w:rsidRDefault="008D2019" w:rsidP="008D2019">
      <w:pPr>
        <w:ind w:firstLine="709"/>
        <w:rPr>
          <w:rFonts w:cs="Times New Roman"/>
          <w:szCs w:val="28"/>
        </w:rPr>
      </w:pPr>
      <w:r w:rsidRPr="008D2019">
        <w:t xml:space="preserve">- </w:t>
      </w:r>
      <w:proofErr w:type="spellStart"/>
      <w:r>
        <w:rPr>
          <w:lang w:val="en-US"/>
        </w:rPr>
        <w:t>wWinMain</w:t>
      </w:r>
      <w:proofErr w:type="spellEnd"/>
      <w:r w:rsidRPr="008D2019">
        <w:t xml:space="preserve"> – </w:t>
      </w:r>
      <w:r>
        <w:t>создание главного окна приложения</w:t>
      </w:r>
      <w:r w:rsidRPr="008D2019">
        <w:t>;</w:t>
      </w:r>
      <w:r>
        <w:rPr>
          <w:rFonts w:eastAsiaTheme="minorHAnsi" w:cs="Times New Roman"/>
          <w:color w:val="000000"/>
          <w:szCs w:val="28"/>
        </w:rPr>
        <w:t xml:space="preserve"> </w:t>
      </w:r>
    </w:p>
    <w:p w14:paraId="40C78679" w14:textId="62BC37D2" w:rsidR="008D2019" w:rsidRPr="008D2019" w:rsidRDefault="008D2019" w:rsidP="003F6023">
      <w:pPr>
        <w:ind w:firstLine="709"/>
      </w:pPr>
      <w:r>
        <w:t xml:space="preserve">- </w:t>
      </w:r>
      <w:proofErr w:type="spellStart"/>
      <w:r>
        <w:rPr>
          <w:lang w:val="en-US"/>
        </w:rPr>
        <w:t>WindowProc</w:t>
      </w:r>
      <w:proofErr w:type="spellEnd"/>
      <w:r w:rsidRPr="008D2019">
        <w:t xml:space="preserve"> – </w:t>
      </w:r>
      <w:proofErr w:type="gramStart"/>
      <w:r>
        <w:t>обработка сообщений</w:t>
      </w:r>
      <w:proofErr w:type="gramEnd"/>
      <w:r>
        <w:t xml:space="preserve"> поступающих к главному окну, создание остальных частей графического интерфейса, включающих кнопки, поля ввода, статический текст</w:t>
      </w:r>
      <w:r w:rsidRPr="008D2019">
        <w:t>;</w:t>
      </w:r>
    </w:p>
    <w:p w14:paraId="5AB480D7" w14:textId="58C67517" w:rsidR="008D2019" w:rsidRPr="008D2019" w:rsidRDefault="008D2019" w:rsidP="003F6023">
      <w:pPr>
        <w:ind w:firstLine="709"/>
      </w:pPr>
      <w:r>
        <w:t xml:space="preserve">- </w:t>
      </w:r>
      <w:proofErr w:type="spellStart"/>
      <w:r>
        <w:rPr>
          <w:lang w:val="en-US"/>
        </w:rPr>
        <w:t>CheckSize</w:t>
      </w:r>
      <w:proofErr w:type="spellEnd"/>
      <w:r w:rsidRPr="008D2019">
        <w:t xml:space="preserve"> – </w:t>
      </w:r>
      <w:r>
        <w:t xml:space="preserve">вычисление общего и свободного места на системном диске </w:t>
      </w:r>
      <w:r>
        <w:rPr>
          <w:lang w:val="en-US"/>
        </w:rPr>
        <w:t>Windows</w:t>
      </w:r>
      <w:r w:rsidRPr="008D2019">
        <w:t>;</w:t>
      </w:r>
    </w:p>
    <w:p w14:paraId="76343D78" w14:textId="1D09D51A" w:rsidR="008D2019" w:rsidRDefault="008D2019" w:rsidP="003F6023">
      <w:pPr>
        <w:ind w:firstLine="709"/>
      </w:pPr>
      <w:r>
        <w:t xml:space="preserve">- </w:t>
      </w:r>
      <w:proofErr w:type="spellStart"/>
      <w:r>
        <w:rPr>
          <w:lang w:val="en-US"/>
        </w:rPr>
        <w:t>CheckFilesCache</w:t>
      </w:r>
      <w:proofErr w:type="spellEnd"/>
      <w:r w:rsidRPr="00E62F63">
        <w:t xml:space="preserve"> </w:t>
      </w:r>
      <w:r w:rsidR="00E62F63" w:rsidRPr="00E62F63">
        <w:t>–</w:t>
      </w:r>
      <w:r w:rsidRPr="00E62F63">
        <w:t xml:space="preserve"> </w:t>
      </w:r>
      <w:r w:rsidR="00E62F63">
        <w:t>вычисление общего размера и поиск файлов кэша, которые хранятся на компьютере</w:t>
      </w:r>
      <w:r w:rsidR="00E62F63" w:rsidRPr="00E62F63">
        <w:t>;</w:t>
      </w:r>
    </w:p>
    <w:p w14:paraId="1D411A4B" w14:textId="43EFB3F8" w:rsidR="00E62F63" w:rsidRDefault="00E62F63" w:rsidP="003F6023">
      <w:pPr>
        <w:ind w:firstLine="709"/>
      </w:pPr>
      <w:r w:rsidRPr="00E62F63">
        <w:t xml:space="preserve">- </w:t>
      </w:r>
      <w:proofErr w:type="spellStart"/>
      <w:r>
        <w:rPr>
          <w:lang w:val="en-US"/>
        </w:rPr>
        <w:t>DeleteFilesCache</w:t>
      </w:r>
      <w:proofErr w:type="spellEnd"/>
      <w:r w:rsidRPr="00E62F63">
        <w:t xml:space="preserve"> – </w:t>
      </w:r>
      <w:r>
        <w:t>удаление временных файлов, найденных на диске</w:t>
      </w:r>
      <w:r w:rsidRPr="00E62F63">
        <w:t>;</w:t>
      </w:r>
    </w:p>
    <w:p w14:paraId="5DD80E27" w14:textId="1604A386" w:rsidR="00E62F63" w:rsidRPr="00E62F63" w:rsidRDefault="00E62F63" w:rsidP="003F6023">
      <w:pPr>
        <w:ind w:firstLine="709"/>
      </w:pPr>
      <w:r>
        <w:t xml:space="preserve">- </w:t>
      </w:r>
      <w:proofErr w:type="spellStart"/>
      <w:r>
        <w:rPr>
          <w:lang w:val="en-US"/>
        </w:rPr>
        <w:t>EmptyBin</w:t>
      </w:r>
      <w:proofErr w:type="spellEnd"/>
      <w:r>
        <w:rPr>
          <w:lang w:val="en-US"/>
        </w:rPr>
        <w:t xml:space="preserve"> – </w:t>
      </w:r>
      <w:r>
        <w:t>очистка корзины.</w:t>
      </w:r>
    </w:p>
    <w:p w14:paraId="6747E88D" w14:textId="77777777" w:rsidR="00FA180B" w:rsidRPr="003F6023" w:rsidRDefault="00FA180B" w:rsidP="003F6023">
      <w:pPr>
        <w:ind w:firstLine="709"/>
      </w:pPr>
    </w:p>
    <w:p w14:paraId="39008CB0" w14:textId="6DE7F5C8" w:rsidR="00E2728D" w:rsidRDefault="0002253D" w:rsidP="009C41D7">
      <w:pPr>
        <w:pStyle w:val="ab"/>
        <w:outlineLvl w:val="1"/>
      </w:pPr>
      <w:bookmarkStart w:id="20" w:name="_Toc42242694"/>
      <w:r>
        <w:t>2</w:t>
      </w:r>
      <w:r w:rsidR="00E2728D">
        <w:t>.</w:t>
      </w:r>
      <w:r w:rsidR="007F54BF">
        <w:t>2</w:t>
      </w:r>
      <w:r w:rsidR="006E7C41">
        <w:t>.</w:t>
      </w:r>
      <w:r w:rsidR="00E2728D">
        <w:t xml:space="preserve"> </w:t>
      </w:r>
      <w:bookmarkEnd w:id="20"/>
      <w:r w:rsidR="000A7195">
        <w:t>Пользовательский интерфейс</w:t>
      </w:r>
    </w:p>
    <w:p w14:paraId="574EA48D" w14:textId="07E46730" w:rsidR="00E2728D" w:rsidRDefault="00E2728D" w:rsidP="00E2728D"/>
    <w:p w14:paraId="2CD9F855" w14:textId="680A9AAA" w:rsidR="00AC77AB" w:rsidRDefault="00E62F63" w:rsidP="00DF72E2">
      <w:pPr>
        <w:ind w:firstLine="708"/>
      </w:pPr>
      <w:r>
        <w:t xml:space="preserve">Для реализации пользовательского интерфейса использовались функции, предоставляемые </w:t>
      </w:r>
      <w:r>
        <w:rPr>
          <w:lang w:val="en-US"/>
        </w:rPr>
        <w:t>Windows</w:t>
      </w:r>
      <w:r w:rsidRPr="00127732">
        <w:t xml:space="preserve"> </w:t>
      </w:r>
      <w:r>
        <w:rPr>
          <w:lang w:val="en-US"/>
        </w:rPr>
        <w:t>API</w:t>
      </w:r>
      <w:r>
        <w:t xml:space="preserve">. Точкой входа в программу является функция </w:t>
      </w:r>
      <w:proofErr w:type="spellStart"/>
      <w:r>
        <w:rPr>
          <w:lang w:val="en-US"/>
        </w:rPr>
        <w:t>wWinMain</w:t>
      </w:r>
      <w:proofErr w:type="spellEnd"/>
      <w:r>
        <w:t>, в которой создается и инициализируется оконный класс, после чего происходит запуск цикла отслеживания полученных сообщений.</w:t>
      </w:r>
    </w:p>
    <w:p w14:paraId="79DC63F1" w14:textId="612A9771" w:rsidR="00E62F63" w:rsidRDefault="00E62F63" w:rsidP="00DF72E2">
      <w:pPr>
        <w:ind w:firstLine="708"/>
      </w:pPr>
      <w:r>
        <w:t xml:space="preserve">При создании главного окна на дескриптор поступает команда </w:t>
      </w:r>
      <w:r>
        <w:rPr>
          <w:lang w:val="en-US"/>
        </w:rPr>
        <w:t>WM</w:t>
      </w:r>
      <w:r w:rsidRPr="00E62F63">
        <w:t>_</w:t>
      </w:r>
      <w:r>
        <w:rPr>
          <w:lang w:val="en-US"/>
        </w:rPr>
        <w:t>CREATE</w:t>
      </w:r>
      <w:r>
        <w:t xml:space="preserve">, обработка которой проходит в методе </w:t>
      </w:r>
      <w:proofErr w:type="spellStart"/>
      <w:r>
        <w:rPr>
          <w:lang w:val="en-US"/>
        </w:rPr>
        <w:t>WindowProc</w:t>
      </w:r>
      <w:proofErr w:type="spellEnd"/>
      <w:r w:rsidRPr="00E62F63">
        <w:t xml:space="preserve">. </w:t>
      </w:r>
      <w:r>
        <w:t xml:space="preserve">В этом методе определяется команда, поступившая на обработку. В случае команды </w:t>
      </w:r>
      <w:r>
        <w:rPr>
          <w:lang w:val="en-US"/>
        </w:rPr>
        <w:t>WM</w:t>
      </w:r>
      <w:r w:rsidRPr="00E62F63">
        <w:t>_</w:t>
      </w:r>
      <w:r>
        <w:rPr>
          <w:lang w:val="en-US"/>
        </w:rPr>
        <w:t>CREATE</w:t>
      </w:r>
      <w:r>
        <w:t xml:space="preserve"> создаются все управляющие элементы: кнопки, статический вывод текста, поле вывода программы, поле ввода данных.</w:t>
      </w:r>
    </w:p>
    <w:p w14:paraId="2EC33612" w14:textId="628368FD" w:rsidR="006B3A0C" w:rsidRDefault="00E62F63" w:rsidP="006B3A0C">
      <w:pPr>
        <w:ind w:firstLine="708"/>
      </w:pPr>
      <w:r>
        <w:t xml:space="preserve">Реализовано это при помощи функции </w:t>
      </w:r>
      <w:proofErr w:type="spellStart"/>
      <w:r>
        <w:rPr>
          <w:lang w:val="en-US"/>
        </w:rPr>
        <w:t>CreateWindow</w:t>
      </w:r>
      <w:proofErr w:type="spellEnd"/>
      <w:r w:rsidRPr="00E62F63">
        <w:t xml:space="preserve">, </w:t>
      </w:r>
      <w:r>
        <w:t xml:space="preserve">в которой указывается тип создаваемого элемента, </w:t>
      </w:r>
      <w:r w:rsidR="006B3A0C">
        <w:t>дескриптор родительского окна, позиция на окне и размер, внутренний текст элемента, определённые стили.</w:t>
      </w:r>
      <w:r w:rsidR="006B3A0C" w:rsidRPr="006B3A0C">
        <w:t xml:space="preserve"> </w:t>
      </w:r>
      <w:r w:rsidR="006B3A0C">
        <w:t>Синтаксис данной функции указывается далее:</w:t>
      </w:r>
    </w:p>
    <w:p w14:paraId="665F8EAB" w14:textId="7AF13160" w:rsidR="006B3A0C" w:rsidRDefault="006B3A0C" w:rsidP="006B3A0C">
      <w:pPr>
        <w:ind w:firstLine="708"/>
      </w:pPr>
    </w:p>
    <w:p w14:paraId="64B9119B" w14:textId="3F71E354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void </w:t>
      </w:r>
      <w:proofErr w:type="spellStart"/>
      <w:proofErr w:type="gramStart"/>
      <w:r w:rsidRPr="00036F53">
        <w:rPr>
          <w:rFonts w:ascii="Courier New" w:hAnsi="Courier New" w:cs="Courier New"/>
          <w:sz w:val="26"/>
          <w:szCs w:val="26"/>
          <w:lang w:val="en-US"/>
        </w:rPr>
        <w:t>CreateWindow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</w:p>
    <w:p w14:paraId="2AE55CDF" w14:textId="77777777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lpClassName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3C28B0A0" w14:textId="77777777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lpWindowName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000CCD42" w14:textId="77777777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dwStyle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27ECDE85" w14:textId="10866BCB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  x,</w:t>
      </w:r>
      <w:r w:rsidRPr="00036F53">
        <w:rPr>
          <w:rFonts w:ascii="Courier New" w:hAnsi="Courier New" w:cs="Courier New"/>
          <w:sz w:val="26"/>
          <w:szCs w:val="26"/>
        </w:rPr>
        <w:t xml:space="preserve"> </w:t>
      </w:r>
      <w:r w:rsidRPr="00036F53">
        <w:rPr>
          <w:rFonts w:ascii="Courier New" w:hAnsi="Courier New" w:cs="Courier New"/>
          <w:sz w:val="26"/>
          <w:szCs w:val="26"/>
          <w:lang w:val="en-US"/>
        </w:rPr>
        <w:t>y,</w:t>
      </w:r>
      <w:r w:rsidRPr="00036F53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nWidth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</w:t>
      </w:r>
      <w:r w:rsidRPr="00036F53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nHeight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452157AE" w14:textId="77777777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hWndParent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2B2D7881" w14:textId="77777777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hMenu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0A74B732" w14:textId="77777777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hInstance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3AA4B3D5" w14:textId="77777777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lpParam</w:t>
      </w:r>
      <w:proofErr w:type="spellEnd"/>
    </w:p>
    <w:p w14:paraId="1200285D" w14:textId="5B93D4D5" w:rsidR="006B3A0C" w:rsidRPr="00036F53" w:rsidRDefault="006B3A0C" w:rsidP="006B3A0C">
      <w:pPr>
        <w:ind w:firstLine="708"/>
        <w:rPr>
          <w:rFonts w:ascii="Courier New" w:hAnsi="Courier New" w:cs="Courier New"/>
          <w:sz w:val="26"/>
          <w:szCs w:val="26"/>
          <w:lang w:val="en-US"/>
        </w:rPr>
      </w:pPr>
      <w:r w:rsidRPr="00036F53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876AE39" w14:textId="35BE0E86" w:rsidR="000A7195" w:rsidRDefault="006110FA" w:rsidP="00DF72E2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заимодействие</w:t>
      </w:r>
      <w:r w:rsidRPr="006110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 интерфейсом посылает главному окну команду </w:t>
      </w:r>
      <w:r>
        <w:rPr>
          <w:rFonts w:cs="Times New Roman"/>
          <w:szCs w:val="28"/>
          <w:lang w:val="en-US"/>
        </w:rPr>
        <w:t>WM</w:t>
      </w:r>
      <w:r w:rsidRPr="006110FA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COMMAND</w:t>
      </w:r>
      <w:r w:rsidRPr="006110FA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Обработчик такого типа события находится в методе </w:t>
      </w:r>
      <w:proofErr w:type="spellStart"/>
      <w:r>
        <w:rPr>
          <w:rFonts w:cs="Times New Roman"/>
          <w:szCs w:val="28"/>
          <w:lang w:val="en-US"/>
        </w:rPr>
        <w:t>WindowProc</w:t>
      </w:r>
      <w:proofErr w:type="spellEnd"/>
      <w:r>
        <w:rPr>
          <w:rFonts w:cs="Times New Roman"/>
          <w:szCs w:val="28"/>
        </w:rPr>
        <w:t xml:space="preserve"> и, в </w:t>
      </w:r>
      <w:proofErr w:type="gramStart"/>
      <w:r>
        <w:rPr>
          <w:rFonts w:cs="Times New Roman"/>
          <w:szCs w:val="28"/>
        </w:rPr>
        <w:t>зависимости  от</w:t>
      </w:r>
      <w:proofErr w:type="gramEnd"/>
      <w:r>
        <w:rPr>
          <w:rFonts w:cs="Times New Roman"/>
          <w:szCs w:val="28"/>
        </w:rPr>
        <w:t xml:space="preserve"> вызвавшего </w:t>
      </w:r>
      <w:r w:rsidR="00C73590">
        <w:rPr>
          <w:rFonts w:cs="Times New Roman"/>
          <w:szCs w:val="28"/>
        </w:rPr>
        <w:t>его элемента, выполняется функция.</w:t>
      </w:r>
      <w:r w:rsidR="00053033">
        <w:rPr>
          <w:rFonts w:cs="Times New Roman"/>
          <w:szCs w:val="28"/>
        </w:rPr>
        <w:t xml:space="preserve"> Блок-схема обработки приведена на рисунке 2.1.</w:t>
      </w:r>
    </w:p>
    <w:p w14:paraId="573FEA71" w14:textId="07D733A4" w:rsidR="0095118C" w:rsidRDefault="0095118C" w:rsidP="00DF72E2">
      <w:pPr>
        <w:ind w:firstLine="708"/>
        <w:rPr>
          <w:rFonts w:cs="Times New Roman"/>
          <w:szCs w:val="28"/>
        </w:rPr>
      </w:pPr>
    </w:p>
    <w:p w14:paraId="65E4BDDE" w14:textId="2144EFA4" w:rsidR="0095118C" w:rsidRDefault="00BC79DD" w:rsidP="008E0336">
      <w:pPr>
        <w:jc w:val="center"/>
        <w:rPr>
          <w:rFonts w:cs="Times New Roman"/>
          <w:szCs w:val="28"/>
        </w:rPr>
      </w:pPr>
      <w:r>
        <w:object w:dxaOrig="5566" w:dyaOrig="9285" w14:anchorId="540682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45.75pt;height:576.75pt" o:ole="">
            <v:imagedata r:id="rId11" o:title=""/>
          </v:shape>
          <o:OLEObject Type="Embed" ProgID="Visio.Drawing.15" ShapeID="_x0000_i1029" DrawAspect="Content" ObjectID="_1669809285" r:id="rId12"/>
        </w:object>
      </w:r>
    </w:p>
    <w:p w14:paraId="4929446B" w14:textId="77777777" w:rsidR="008E0336" w:rsidRDefault="008E0336" w:rsidP="008E0336">
      <w:pPr>
        <w:jc w:val="center"/>
        <w:rPr>
          <w:rFonts w:cs="Times New Roman"/>
          <w:szCs w:val="28"/>
        </w:rPr>
      </w:pPr>
    </w:p>
    <w:p w14:paraId="39A3537C" w14:textId="2049C578" w:rsidR="0095118C" w:rsidRPr="008E0336" w:rsidRDefault="008E0336" w:rsidP="008E0336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.1 – Блок-схема </w:t>
      </w:r>
      <w:proofErr w:type="spellStart"/>
      <w:r>
        <w:rPr>
          <w:rFonts w:cs="Times New Roman"/>
          <w:szCs w:val="28"/>
          <w:lang w:val="en-US"/>
        </w:rPr>
        <w:t>WindowProc</w:t>
      </w:r>
      <w:proofErr w:type="spellEnd"/>
      <w:r w:rsidRPr="009973F5">
        <w:rPr>
          <w:rFonts w:cs="Times New Roman"/>
          <w:szCs w:val="28"/>
        </w:rPr>
        <w:t>.</w:t>
      </w:r>
    </w:p>
    <w:p w14:paraId="2B39CE39" w14:textId="24BF9AE7" w:rsidR="009C41D7" w:rsidRDefault="0002253D" w:rsidP="009C41D7">
      <w:pPr>
        <w:pStyle w:val="ab"/>
        <w:outlineLvl w:val="1"/>
      </w:pPr>
      <w:bookmarkStart w:id="21" w:name="_Toc42242695"/>
      <w:r>
        <w:lastRenderedPageBreak/>
        <w:t>2</w:t>
      </w:r>
      <w:r w:rsidR="00AC77AB">
        <w:t>.</w:t>
      </w:r>
      <w:r w:rsidR="007F54BF">
        <w:t>3</w:t>
      </w:r>
      <w:r w:rsidR="00AC77AB">
        <w:t xml:space="preserve">. </w:t>
      </w:r>
      <w:bookmarkEnd w:id="21"/>
      <w:r w:rsidR="008E0336">
        <w:t>Определение размера системного диска</w:t>
      </w:r>
    </w:p>
    <w:p w14:paraId="3F329180" w14:textId="1EED2C34" w:rsidR="009C41D7" w:rsidRDefault="009C41D7" w:rsidP="009C41D7"/>
    <w:p w14:paraId="1BE44D45" w14:textId="52D3ED6F" w:rsidR="008E0336" w:rsidRDefault="008E0336" w:rsidP="008E0336">
      <w:pPr>
        <w:ind w:firstLine="709"/>
      </w:pPr>
      <w:r>
        <w:t xml:space="preserve">При запуске программы в самом её верху указывается общее и свободное место на системном диске пользователя. Также получить эти данные можно по нажатию кнопки </w:t>
      </w:r>
      <w:r>
        <w:rPr>
          <w:lang w:val="en-US"/>
        </w:rPr>
        <w:t>Get</w:t>
      </w:r>
      <w:r w:rsidRPr="008E0336">
        <w:t xml:space="preserve">, </w:t>
      </w:r>
      <w:r>
        <w:t>расположенной слева.</w:t>
      </w:r>
    </w:p>
    <w:p w14:paraId="28835EAD" w14:textId="2FDC532D" w:rsidR="00462C81" w:rsidRDefault="00711A64" w:rsidP="008E0336">
      <w:pPr>
        <w:ind w:firstLine="709"/>
      </w:pPr>
      <w:r>
        <w:t xml:space="preserve">Реализовано это было при помощи использования </w:t>
      </w:r>
      <w:proofErr w:type="gramStart"/>
      <w:r>
        <w:t xml:space="preserve">функции  </w:t>
      </w:r>
      <w:proofErr w:type="spellStart"/>
      <w:r>
        <w:rPr>
          <w:lang w:val="en-US"/>
        </w:rPr>
        <w:t>GetDiskFreeSpaceEx</w:t>
      </w:r>
      <w:proofErr w:type="spellEnd"/>
      <w:proofErr w:type="gramEnd"/>
      <w:r w:rsidR="00B313F5" w:rsidRPr="00B313F5">
        <w:t>[2]</w:t>
      </w:r>
      <w:r>
        <w:t xml:space="preserve">. Для её правильной работы необходимо передать путь к диску и указатели на переменные, в которых будет храниться результат типа </w:t>
      </w:r>
      <w:r>
        <w:rPr>
          <w:lang w:val="en-US"/>
        </w:rPr>
        <w:t>ULARGE</w:t>
      </w:r>
      <w:r w:rsidRPr="00711A64">
        <w:t>_</w:t>
      </w:r>
      <w:r>
        <w:rPr>
          <w:lang w:val="en-US"/>
        </w:rPr>
        <w:t>INTEGER</w:t>
      </w:r>
      <w:r w:rsidRPr="00711A64">
        <w:t xml:space="preserve">. </w:t>
      </w:r>
      <w:r>
        <w:t>Данная функция возвращает ненулевое значение в случае успеха и 0 при ошибке.</w:t>
      </w:r>
    </w:p>
    <w:p w14:paraId="473E37BE" w14:textId="384797F3" w:rsidR="00711A64" w:rsidRDefault="00594076" w:rsidP="008E0336">
      <w:pPr>
        <w:ind w:firstLine="709"/>
      </w:pPr>
      <w:r>
        <w:t xml:space="preserve">В переменные записывается количество байт общего размера, свободного места, а также свободного места для текущего пользователя. Если выводить полученные данные в чистом виде, это будет очень громоздко и непонятно. Таким образом было принято решение выводить полученные значения в гигабайтах, для чего потребовалось приведение переменных к типу </w:t>
      </w:r>
      <w:r w:rsidRPr="00594076">
        <w:t>__</w:t>
      </w:r>
      <w:r>
        <w:rPr>
          <w:lang w:val="en-US"/>
        </w:rPr>
        <w:t>int</w:t>
      </w:r>
      <w:r w:rsidRPr="00594076">
        <w:t>64</w:t>
      </w:r>
      <w:r>
        <w:t xml:space="preserve">, деление их на константу, определяющую количество байт в одном гигабайте, а после приведение к типу </w:t>
      </w:r>
      <w:r>
        <w:rPr>
          <w:lang w:val="en-US"/>
        </w:rPr>
        <w:t>double</w:t>
      </w:r>
      <w:r w:rsidRPr="00594076">
        <w:t xml:space="preserve">, </w:t>
      </w:r>
      <w:r>
        <w:t>позволяющему использовать дробные числа.</w:t>
      </w:r>
    </w:p>
    <w:p w14:paraId="2D9D13CE" w14:textId="7AE68822" w:rsidR="00594076" w:rsidRDefault="00594076" w:rsidP="008E0336">
      <w:pPr>
        <w:ind w:firstLine="709"/>
      </w:pPr>
      <w:r>
        <w:t xml:space="preserve">Для информирования пользователя о результате используются статические метки, созданные в </w:t>
      </w:r>
      <w:proofErr w:type="spellStart"/>
      <w:r>
        <w:rPr>
          <w:lang w:val="en-US"/>
        </w:rPr>
        <w:t>WindowProc</w:t>
      </w:r>
      <w:proofErr w:type="spellEnd"/>
      <w:r>
        <w:t xml:space="preserve">. Однако они не могут принимать численные типы, что потребовало создание строки для вывода. Это было сделано при использовании переменной типа </w:t>
      </w:r>
      <w:proofErr w:type="spellStart"/>
      <w:proofErr w:type="gramStart"/>
      <w:r>
        <w:rPr>
          <w:lang w:val="en-US"/>
        </w:rPr>
        <w:t>wstringstream</w:t>
      </w:r>
      <w:proofErr w:type="spellEnd"/>
      <w:r w:rsidR="00B313F5">
        <w:rPr>
          <w:lang w:val="en-US"/>
        </w:rPr>
        <w:t>[</w:t>
      </w:r>
      <w:proofErr w:type="gramEnd"/>
      <w:r w:rsidR="00B313F5">
        <w:rPr>
          <w:lang w:val="en-US"/>
        </w:rPr>
        <w:t>3]</w:t>
      </w:r>
      <w:r>
        <w:t>. В неё можно поместить числовую переменную, которая будет записана в строку. Реализация данной функции представлена ниже:</w:t>
      </w:r>
    </w:p>
    <w:p w14:paraId="7875720F" w14:textId="4CA5A78E" w:rsidR="00036F53" w:rsidRDefault="00036F53" w:rsidP="008E0336">
      <w:pPr>
        <w:ind w:firstLine="709"/>
      </w:pPr>
    </w:p>
    <w:p w14:paraId="7803DC55" w14:textId="77777777" w:rsidR="00036F53" w:rsidRPr="00036F53" w:rsidRDefault="00036F53" w:rsidP="00036F53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036F53">
        <w:rPr>
          <w:rFonts w:ascii="Courier New" w:hAnsi="Courier New" w:cs="Courier New"/>
          <w:sz w:val="26"/>
          <w:szCs w:val="26"/>
          <w:lang w:val="en-US"/>
        </w:rPr>
        <w:t>std::</w:t>
      </w:r>
      <w:proofErr w:type="spellStart"/>
      <w:proofErr w:type="gramEnd"/>
      <w:r w:rsidRPr="00036F53">
        <w:rPr>
          <w:rFonts w:ascii="Courier New" w:hAnsi="Courier New" w:cs="Courier New"/>
          <w:sz w:val="26"/>
          <w:szCs w:val="26"/>
          <w:lang w:val="en-US"/>
        </w:rPr>
        <w:t>wstringstream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wssTotal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(L"");</w:t>
      </w:r>
    </w:p>
    <w:p w14:paraId="47288F75" w14:textId="16295812" w:rsidR="00036F53" w:rsidRPr="00036F53" w:rsidRDefault="00036F53" w:rsidP="00036F53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wssTotal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&lt;&lt;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TotalGB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14489A" w14:textId="133365D0" w:rsidR="00036F53" w:rsidRPr="00036F53" w:rsidRDefault="00036F53" w:rsidP="00036F53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wchar_t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proofErr w:type="gramStart"/>
      <w:r w:rsidRPr="00036F53">
        <w:rPr>
          <w:rFonts w:ascii="Courier New" w:hAnsi="Courier New" w:cs="Courier New"/>
          <w:sz w:val="26"/>
          <w:szCs w:val="26"/>
          <w:lang w:val="en-US"/>
        </w:rPr>
        <w:t>outTotal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036F53">
        <w:rPr>
          <w:rFonts w:ascii="Courier New" w:hAnsi="Courier New" w:cs="Courier New"/>
          <w:sz w:val="26"/>
          <w:szCs w:val="26"/>
          <w:lang w:val="en-US"/>
        </w:rPr>
        <w:t>80];</w:t>
      </w:r>
    </w:p>
    <w:p w14:paraId="7732389F" w14:textId="109E14AB" w:rsidR="00036F53" w:rsidRPr="00036F53" w:rsidRDefault="00036F53" w:rsidP="00036F53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036F53">
        <w:rPr>
          <w:rFonts w:ascii="Courier New" w:hAnsi="Courier New" w:cs="Courier New"/>
          <w:sz w:val="26"/>
          <w:szCs w:val="26"/>
          <w:lang w:val="en-US"/>
        </w:rPr>
        <w:t>wcscpy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36F53">
        <w:rPr>
          <w:rFonts w:ascii="Courier New" w:hAnsi="Courier New" w:cs="Courier New"/>
          <w:sz w:val="26"/>
          <w:szCs w:val="26"/>
          <w:lang w:val="en-US"/>
        </w:rPr>
        <w:t>outTotal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L"Total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 size of C: ");</w:t>
      </w:r>
    </w:p>
    <w:p w14:paraId="5CB3358E" w14:textId="7F65B1A7" w:rsidR="00036F53" w:rsidRPr="00036F53" w:rsidRDefault="00036F53" w:rsidP="00036F53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036F53">
        <w:rPr>
          <w:rFonts w:ascii="Courier New" w:hAnsi="Courier New" w:cs="Courier New"/>
          <w:sz w:val="26"/>
          <w:szCs w:val="26"/>
          <w:lang w:val="en-US"/>
        </w:rPr>
        <w:t>wcscat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36F53">
        <w:rPr>
          <w:rFonts w:ascii="Courier New" w:hAnsi="Courier New" w:cs="Courier New"/>
          <w:sz w:val="26"/>
          <w:szCs w:val="26"/>
          <w:lang w:val="en-US"/>
        </w:rPr>
        <w:t>outTotal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wssTotal.str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().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c_str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());</w:t>
      </w:r>
    </w:p>
    <w:p w14:paraId="621A63EC" w14:textId="05C24010" w:rsidR="00036F53" w:rsidRPr="00036F53" w:rsidRDefault="00036F53" w:rsidP="00036F53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036F53">
        <w:rPr>
          <w:rFonts w:ascii="Courier New" w:hAnsi="Courier New" w:cs="Courier New"/>
          <w:sz w:val="26"/>
          <w:szCs w:val="26"/>
          <w:lang w:val="en-US"/>
        </w:rPr>
        <w:t>wcscat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36F53">
        <w:rPr>
          <w:rFonts w:ascii="Courier New" w:hAnsi="Courier New" w:cs="Courier New"/>
          <w:sz w:val="26"/>
          <w:szCs w:val="26"/>
          <w:lang w:val="en-US"/>
        </w:rPr>
        <w:t>outTotal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, L"GB");</w:t>
      </w:r>
    </w:p>
    <w:p w14:paraId="0A19C10A" w14:textId="548A238E" w:rsidR="00036F53" w:rsidRPr="00036F53" w:rsidRDefault="00036F53" w:rsidP="00036F53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036F53">
        <w:rPr>
          <w:rFonts w:ascii="Courier New" w:hAnsi="Courier New" w:cs="Courier New"/>
          <w:sz w:val="26"/>
          <w:szCs w:val="26"/>
          <w:lang w:val="en-US"/>
        </w:rPr>
        <w:t>SetWindowText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36F53">
        <w:rPr>
          <w:rFonts w:ascii="Courier New" w:hAnsi="Courier New" w:cs="Courier New"/>
          <w:sz w:val="26"/>
          <w:szCs w:val="26"/>
          <w:lang w:val="en-US"/>
        </w:rPr>
        <w:t>hStatSize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36F53">
        <w:rPr>
          <w:rFonts w:ascii="Courier New" w:hAnsi="Courier New" w:cs="Courier New"/>
          <w:sz w:val="26"/>
          <w:szCs w:val="26"/>
          <w:lang w:val="en-US"/>
        </w:rPr>
        <w:t>outTotal</w:t>
      </w:r>
      <w:proofErr w:type="spellEnd"/>
      <w:r w:rsidRPr="00036F53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C86A812" w14:textId="54EAC2E8" w:rsidR="00036F53" w:rsidRPr="00036F53" w:rsidRDefault="00036F53" w:rsidP="008E0336">
      <w:pPr>
        <w:ind w:firstLine="709"/>
        <w:rPr>
          <w:lang w:val="en-US"/>
        </w:rPr>
      </w:pPr>
    </w:p>
    <w:p w14:paraId="4D442E99" w14:textId="3B63ACBC" w:rsidR="00036F53" w:rsidRPr="00B52790" w:rsidRDefault="003E6D87" w:rsidP="008E0336">
      <w:pPr>
        <w:ind w:firstLine="709"/>
      </w:pPr>
      <w:r>
        <w:t xml:space="preserve">Для установки полученного значения в метку пользовательского интерфейса используется функция </w:t>
      </w:r>
      <w:proofErr w:type="spellStart"/>
      <w:r>
        <w:rPr>
          <w:lang w:val="en-US"/>
        </w:rPr>
        <w:t>SetWindowText</w:t>
      </w:r>
      <w:proofErr w:type="spellEnd"/>
      <w:r w:rsidR="00B52790">
        <w:t>.</w:t>
      </w:r>
    </w:p>
    <w:p w14:paraId="0F11DA11" w14:textId="77777777" w:rsidR="00711A64" w:rsidRPr="003E6D87" w:rsidRDefault="00711A64" w:rsidP="008E0336">
      <w:pPr>
        <w:ind w:firstLine="709"/>
      </w:pPr>
    </w:p>
    <w:p w14:paraId="2D958054" w14:textId="70EFE182" w:rsidR="00462C81" w:rsidRDefault="0002253D" w:rsidP="00CB76C7">
      <w:pPr>
        <w:pStyle w:val="ab"/>
        <w:outlineLvl w:val="1"/>
      </w:pPr>
      <w:bookmarkStart w:id="22" w:name="_Toc42242696"/>
      <w:r>
        <w:t>2</w:t>
      </w:r>
      <w:r w:rsidR="00462C81">
        <w:t>.</w:t>
      </w:r>
      <w:r w:rsidR="007F54BF">
        <w:t>4</w:t>
      </w:r>
      <w:r w:rsidR="00462C81">
        <w:t xml:space="preserve">. </w:t>
      </w:r>
      <w:bookmarkEnd w:id="22"/>
      <w:r w:rsidR="002E7670">
        <w:t>Поиск файлов кэша</w:t>
      </w:r>
    </w:p>
    <w:p w14:paraId="4D6C1075" w14:textId="45C02F1F" w:rsidR="00356C6F" w:rsidRDefault="00356C6F" w:rsidP="00462C81">
      <w:pPr>
        <w:pStyle w:val="ab"/>
      </w:pPr>
    </w:p>
    <w:p w14:paraId="1D75F114" w14:textId="1456F687" w:rsidR="00E53593" w:rsidRDefault="005F76C7" w:rsidP="00BC7E9B">
      <w:pPr>
        <w:ind w:firstLine="709"/>
      </w:pPr>
      <w:r>
        <w:t xml:space="preserve">По нажатии кнопки </w:t>
      </w:r>
      <w:r>
        <w:rPr>
          <w:lang w:val="en-US"/>
        </w:rPr>
        <w:t>Check</w:t>
      </w:r>
      <w:r w:rsidRPr="005F76C7">
        <w:t xml:space="preserve"> </w:t>
      </w:r>
      <w:r>
        <w:rPr>
          <w:lang w:val="en-US"/>
        </w:rPr>
        <w:t>cache</w:t>
      </w:r>
      <w:r>
        <w:t xml:space="preserve"> запускается метод </w:t>
      </w:r>
      <w:proofErr w:type="spellStart"/>
      <w:r w:rsidRPr="005F76C7">
        <w:t>CheckFilesCache</w:t>
      </w:r>
      <w:proofErr w:type="spellEnd"/>
      <w:r>
        <w:t>, в котором происходит поиск ненужных файлов и подсчет их суммарного размера.</w:t>
      </w:r>
    </w:p>
    <w:p w14:paraId="41F9706E" w14:textId="7998F54F" w:rsidR="0058239D" w:rsidRDefault="0058239D" w:rsidP="00BC7E9B">
      <w:pPr>
        <w:ind w:firstLine="709"/>
      </w:pPr>
      <w:r>
        <w:t xml:space="preserve">На системном диске расположено множество файлов, большинство из которых необходимо для правильной работы операционной системы. Чтобы </w:t>
      </w:r>
      <w:r>
        <w:lastRenderedPageBreak/>
        <w:t>не затронуть эти данные, метод производит поиск в конкретно определённых папках, содержащих внутри себя мусорные данные, а именно:</w:t>
      </w:r>
    </w:p>
    <w:p w14:paraId="0E29EDEA" w14:textId="1B079FF9" w:rsidR="0058239D" w:rsidRPr="00CA0C9F" w:rsidRDefault="0058239D" w:rsidP="00CA0C9F">
      <w:pPr>
        <w:ind w:firstLine="709"/>
      </w:pPr>
      <w:r w:rsidRPr="00CA0C9F">
        <w:t xml:space="preserve">- </w:t>
      </w:r>
      <w:r w:rsidRPr="0058239D">
        <w:rPr>
          <w:lang w:val="en-US"/>
        </w:rPr>
        <w:t>C</w:t>
      </w:r>
      <w:r w:rsidRPr="00CA0C9F">
        <w:t>:\</w:t>
      </w:r>
      <w:r w:rsidRPr="0058239D">
        <w:rPr>
          <w:lang w:val="en-US"/>
        </w:rPr>
        <w:t>Windows</w:t>
      </w:r>
      <w:r w:rsidRPr="00CA0C9F">
        <w:t>\</w:t>
      </w:r>
      <w:r w:rsidRPr="0058239D">
        <w:rPr>
          <w:lang w:val="en-US"/>
        </w:rPr>
        <w:t>Temp</w:t>
      </w:r>
      <w:r w:rsidRPr="00CA0C9F">
        <w:t xml:space="preserve"> – </w:t>
      </w:r>
      <w:r w:rsidR="00CA0C9F">
        <w:t>п</w:t>
      </w:r>
      <w:r w:rsidR="00CA0C9F" w:rsidRPr="00CA0C9F">
        <w:t xml:space="preserve">апка </w:t>
      </w:r>
      <w:r w:rsidR="00CA0C9F" w:rsidRPr="00CA0C9F">
        <w:rPr>
          <w:lang w:val="en-US"/>
        </w:rPr>
        <w:t>Temp</w:t>
      </w:r>
      <w:r w:rsidR="00CA0C9F" w:rsidRPr="00CA0C9F">
        <w:t xml:space="preserve"> в </w:t>
      </w:r>
      <w:r w:rsidR="00CA0C9F" w:rsidRPr="00CA0C9F">
        <w:rPr>
          <w:lang w:val="en-US"/>
        </w:rPr>
        <w:t>Windows</w:t>
      </w:r>
      <w:r w:rsidR="00CA0C9F" w:rsidRPr="00CA0C9F">
        <w:t xml:space="preserve"> 10 предназначена для хранения временных файлов, которые необходимы для работы системы или какого-то приложения.</w:t>
      </w:r>
      <w:r w:rsidR="00CA0C9F">
        <w:t xml:space="preserve"> </w:t>
      </w:r>
      <w:r w:rsidR="00CA0C9F" w:rsidRPr="00CA0C9F">
        <w:t xml:space="preserve">Со временем папки </w:t>
      </w:r>
      <w:r w:rsidR="00CA0C9F">
        <w:rPr>
          <w:lang w:val="en-US"/>
        </w:rPr>
        <w:t>Temp</w:t>
      </w:r>
      <w:r w:rsidR="00CA0C9F" w:rsidRPr="00CA0C9F">
        <w:t xml:space="preserve"> имеют неприятное свойство разрастаться до совсем уж неприличных размеров за счет того, что не все программы удаляют за собой свои временные файлы</w:t>
      </w:r>
      <w:r w:rsidRPr="00CA0C9F">
        <w:t>;</w:t>
      </w:r>
    </w:p>
    <w:p w14:paraId="673C4D91" w14:textId="4AD8049F" w:rsidR="0058239D" w:rsidRPr="00CA0C9F" w:rsidRDefault="0058239D" w:rsidP="00BC7E9B">
      <w:pPr>
        <w:ind w:firstLine="709"/>
      </w:pPr>
      <w:r w:rsidRPr="0058239D">
        <w:t xml:space="preserve">- </w:t>
      </w:r>
      <w:r w:rsidRPr="0058239D">
        <w:rPr>
          <w:lang w:val="en-US"/>
        </w:rPr>
        <w:t>C</w:t>
      </w:r>
      <w:r w:rsidRPr="0058239D">
        <w:t>:\</w:t>
      </w:r>
      <w:r w:rsidRPr="0058239D">
        <w:rPr>
          <w:lang w:val="en-US"/>
        </w:rPr>
        <w:t>Windows</w:t>
      </w:r>
      <w:r w:rsidRPr="0058239D">
        <w:t>\</w:t>
      </w:r>
      <w:proofErr w:type="spellStart"/>
      <w:r w:rsidRPr="0058239D">
        <w:rPr>
          <w:lang w:val="en-US"/>
        </w:rPr>
        <w:t>SoftwareDistribution</w:t>
      </w:r>
      <w:proofErr w:type="spellEnd"/>
      <w:r w:rsidRPr="0058239D">
        <w:t xml:space="preserve"> –</w:t>
      </w:r>
      <w:r w:rsidR="00CA0C9F">
        <w:t xml:space="preserve"> </w:t>
      </w:r>
      <w:r w:rsidR="00CA0C9F" w:rsidRPr="00CA0C9F">
        <w:t xml:space="preserve">это папка, используемая службой обновления </w:t>
      </w:r>
      <w:proofErr w:type="spellStart"/>
      <w:r w:rsidR="00CA0C9F" w:rsidRPr="00CA0C9F">
        <w:t>Windows</w:t>
      </w:r>
      <w:proofErr w:type="spellEnd"/>
      <w:r w:rsidR="00CA0C9F" w:rsidRPr="00CA0C9F">
        <w:t xml:space="preserve"> для загрузки обновлений на компьютер с последующей их установкой, а также хран</w:t>
      </w:r>
      <w:r w:rsidR="00CA0C9F">
        <w:t>ящая</w:t>
      </w:r>
      <w:r w:rsidR="00CA0C9F" w:rsidRPr="00CA0C9F">
        <w:t xml:space="preserve"> сведения обо всех ранее установленных обновлениях. После установки они остаются там еще некоторое время, а затем удаляются системой автоматически. Она присутствует во всех версиях </w:t>
      </w:r>
      <w:proofErr w:type="spellStart"/>
      <w:r w:rsidR="00CA0C9F" w:rsidRPr="00CA0C9F">
        <w:t>Windows</w:t>
      </w:r>
      <w:proofErr w:type="spellEnd"/>
      <w:r w:rsidR="00CA0C9F" w:rsidRPr="00CA0C9F">
        <w:t xml:space="preserve"> от XP и до 10</w:t>
      </w:r>
      <w:r w:rsidR="00CA0C9F" w:rsidRPr="00CA0C9F">
        <w:t>;</w:t>
      </w:r>
    </w:p>
    <w:p w14:paraId="7C040206" w14:textId="2087EE19" w:rsidR="0058239D" w:rsidRDefault="0058239D" w:rsidP="00BC7E9B">
      <w:pPr>
        <w:ind w:firstLine="709"/>
      </w:pPr>
      <w:r w:rsidRPr="0058239D">
        <w:t xml:space="preserve">- </w:t>
      </w:r>
      <w:r w:rsidRPr="0058239D">
        <w:rPr>
          <w:lang w:val="en-US"/>
        </w:rPr>
        <w:t>C</w:t>
      </w:r>
      <w:r w:rsidRPr="0058239D">
        <w:t>:\</w:t>
      </w:r>
      <w:proofErr w:type="spellStart"/>
      <w:r w:rsidRPr="0058239D">
        <w:rPr>
          <w:lang w:val="en-US"/>
        </w:rPr>
        <w:t>inetpub</w:t>
      </w:r>
      <w:proofErr w:type="spellEnd"/>
      <w:r w:rsidRPr="0058239D">
        <w:t>\</w:t>
      </w:r>
      <w:r w:rsidRPr="0058239D">
        <w:rPr>
          <w:lang w:val="en-US"/>
        </w:rPr>
        <w:t>logs</w:t>
      </w:r>
      <w:r w:rsidRPr="0058239D">
        <w:t>\</w:t>
      </w:r>
      <w:proofErr w:type="spellStart"/>
      <w:r w:rsidRPr="0058239D">
        <w:rPr>
          <w:lang w:val="en-US"/>
        </w:rPr>
        <w:t>LogFiles</w:t>
      </w:r>
      <w:proofErr w:type="spellEnd"/>
      <w:r w:rsidRPr="0058239D">
        <w:t xml:space="preserve"> – </w:t>
      </w:r>
      <w:r w:rsidR="00CA0C9F">
        <w:t>п</w:t>
      </w:r>
      <w:r w:rsidR="00CA0C9F" w:rsidRPr="00CA0C9F">
        <w:t>апка I</w:t>
      </w:r>
      <w:proofErr w:type="spellStart"/>
      <w:r w:rsidR="00CA0C9F" w:rsidRPr="00CA0C9F">
        <w:t>netpub</w:t>
      </w:r>
      <w:proofErr w:type="spellEnd"/>
      <w:r w:rsidR="00CA0C9F" w:rsidRPr="00CA0C9F">
        <w:t xml:space="preserve"> создаётся процессом IIS (</w:t>
      </w:r>
      <w:proofErr w:type="spellStart"/>
      <w:r w:rsidR="00CA0C9F" w:rsidRPr="00CA0C9F">
        <w:t>Internet</w:t>
      </w:r>
      <w:proofErr w:type="spellEnd"/>
      <w:r w:rsidR="00CA0C9F" w:rsidRPr="00CA0C9F">
        <w:t xml:space="preserve"> </w:t>
      </w:r>
      <w:proofErr w:type="spellStart"/>
      <w:r w:rsidR="00CA0C9F" w:rsidRPr="00CA0C9F">
        <w:t>Information</w:t>
      </w:r>
      <w:proofErr w:type="spellEnd"/>
      <w:r w:rsidR="00CA0C9F" w:rsidRPr="00CA0C9F">
        <w:t xml:space="preserve"> </w:t>
      </w:r>
      <w:proofErr w:type="spellStart"/>
      <w:r w:rsidR="00CA0C9F" w:rsidRPr="00CA0C9F">
        <w:t>Services</w:t>
      </w:r>
      <w:proofErr w:type="spellEnd"/>
      <w:r w:rsidR="00CA0C9F" w:rsidRPr="00CA0C9F">
        <w:t xml:space="preserve">), входящим в состав </w:t>
      </w:r>
      <w:proofErr w:type="spellStart"/>
      <w:r w:rsidR="00CA0C9F" w:rsidRPr="00CA0C9F">
        <w:t>Windows</w:t>
      </w:r>
      <w:proofErr w:type="spellEnd"/>
      <w:r w:rsidR="00CA0C9F" w:rsidRPr="00CA0C9F">
        <w:t xml:space="preserve"> 10. Этот процесс реализует системный сервис, отвечающий за настройку интернет-серверов, передачу файлов по локальной сети и использование различных протоколов обмена данными. В папке </w:t>
      </w:r>
      <w:proofErr w:type="spellStart"/>
      <w:r w:rsidR="00CA0C9F" w:rsidRPr="00CA0C9F">
        <w:t>Inetpub</w:t>
      </w:r>
      <w:proofErr w:type="spellEnd"/>
      <w:r w:rsidR="00CA0C9F" w:rsidRPr="00CA0C9F">
        <w:t xml:space="preserve"> сервис хранит информацию об имеющихся серверах и их настройках.</w:t>
      </w:r>
    </w:p>
    <w:p w14:paraId="10A4931A" w14:textId="4E14FABE" w:rsidR="003765F1" w:rsidRDefault="003765F1" w:rsidP="003765F1">
      <w:pPr>
        <w:ind w:firstLine="709"/>
      </w:pPr>
      <w:r>
        <w:t xml:space="preserve">Для поиска файлов в указанных директориях использовались следующие функции: </w:t>
      </w:r>
      <w:proofErr w:type="spellStart"/>
      <w:r>
        <w:rPr>
          <w:lang w:val="en-US"/>
        </w:rPr>
        <w:t>FindFirstFile</w:t>
      </w:r>
      <w:proofErr w:type="spellEnd"/>
      <w:r w:rsidRPr="003765F1">
        <w:t xml:space="preserve">, </w:t>
      </w:r>
      <w:proofErr w:type="spellStart"/>
      <w:r>
        <w:rPr>
          <w:lang w:val="en-US"/>
        </w:rPr>
        <w:t>FindNextFile</w:t>
      </w:r>
      <w:proofErr w:type="spellEnd"/>
      <w:r w:rsidRPr="003765F1">
        <w:t xml:space="preserve">, </w:t>
      </w:r>
      <w:proofErr w:type="spellStart"/>
      <w:r>
        <w:rPr>
          <w:lang w:val="en-US"/>
        </w:rPr>
        <w:t>FindClose</w:t>
      </w:r>
      <w:proofErr w:type="spellEnd"/>
      <w:r>
        <w:t xml:space="preserve">. В первую функцию передаётся путь к папке, в которой необходимо произвести поиск и указатель на структуру данных типа </w:t>
      </w:r>
      <w:r>
        <w:rPr>
          <w:lang w:val="en-US"/>
        </w:rPr>
        <w:t>WIN</w:t>
      </w:r>
      <w:r w:rsidRPr="003765F1">
        <w:t>32_</w:t>
      </w:r>
      <w:r>
        <w:rPr>
          <w:lang w:val="en-US"/>
        </w:rPr>
        <w:t>FIND</w:t>
      </w:r>
      <w:r w:rsidRPr="003765F1">
        <w:t>_</w:t>
      </w:r>
      <w:r>
        <w:rPr>
          <w:lang w:val="en-US"/>
        </w:rPr>
        <w:t>DATA</w:t>
      </w:r>
      <w:r>
        <w:t xml:space="preserve">, в которую будет записана вся информация о найденном файле, включая размер, дату создания, изменения, последней записи, атрибуты, флаги. Возвращаемое значение является дескриптором найденного файла. Если оно равно </w:t>
      </w:r>
      <w:r w:rsidRPr="003765F1">
        <w:t>INVALID_HANDLE_VALUE</w:t>
      </w:r>
      <w:r>
        <w:t xml:space="preserve">, требуется произвести проверку на тип последней ошибки. Выполняется это с помощью функции </w:t>
      </w:r>
      <w:proofErr w:type="spellStart"/>
      <w:r>
        <w:rPr>
          <w:lang w:val="en-US"/>
        </w:rPr>
        <w:t>GetLastError</w:t>
      </w:r>
      <w:proofErr w:type="spellEnd"/>
      <w:r w:rsidRPr="003765F1">
        <w:t xml:space="preserve">, </w:t>
      </w:r>
      <w:r>
        <w:t xml:space="preserve">возвращающей код ошибки в переменную типа </w:t>
      </w:r>
      <w:r>
        <w:rPr>
          <w:lang w:val="en-US"/>
        </w:rPr>
        <w:t>DWORD</w:t>
      </w:r>
      <w:r w:rsidRPr="003765F1">
        <w:t xml:space="preserve">. </w:t>
      </w:r>
      <w:r w:rsidR="00185D3B">
        <w:t>Существует большое количество данных кодов, однако наиболее встречающийся – код 5, информирующий о недостаточных правах доступа. В таком случае программа выведет ошибку, требующую запустить утилиту с правами администратора, и продолжит свою работу по поиску оставшихся файлов. Окно ошибки показано на рисунке 2.2:</w:t>
      </w:r>
    </w:p>
    <w:p w14:paraId="7DBE49F0" w14:textId="77777777" w:rsidR="003765F1" w:rsidRPr="003765F1" w:rsidRDefault="003765F1" w:rsidP="003765F1">
      <w:pPr>
        <w:ind w:firstLine="709"/>
      </w:pPr>
    </w:p>
    <w:p w14:paraId="4C175C6C" w14:textId="577868AC" w:rsidR="00E53593" w:rsidRDefault="00185D3B" w:rsidP="00E53593">
      <w:pPr>
        <w:jc w:val="center"/>
      </w:pPr>
      <w:r>
        <w:rPr>
          <w:noProof/>
        </w:rPr>
        <w:lastRenderedPageBreak/>
        <w:drawing>
          <wp:inline distT="0" distB="0" distL="0" distR="0" wp14:anchorId="7FEB550D" wp14:editId="7EEFFAE0">
            <wp:extent cx="3648075" cy="17907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0C0B5A" w14:textId="361C480C" w:rsidR="00E53593" w:rsidRDefault="00E53593" w:rsidP="00E53593">
      <w:pPr>
        <w:jc w:val="center"/>
      </w:pPr>
    </w:p>
    <w:p w14:paraId="7604D1B8" w14:textId="15E43101" w:rsidR="00E53593" w:rsidRDefault="00E53593" w:rsidP="00E53593">
      <w:pPr>
        <w:jc w:val="center"/>
      </w:pPr>
      <w:r>
        <w:t>Рисунок 2.</w:t>
      </w:r>
      <w:r w:rsidR="00185D3B">
        <w:t>2</w:t>
      </w:r>
      <w:r>
        <w:t xml:space="preserve"> – </w:t>
      </w:r>
      <w:r w:rsidR="00185D3B">
        <w:t>Окно ошибки</w:t>
      </w:r>
      <w:r>
        <w:t>.</w:t>
      </w:r>
    </w:p>
    <w:p w14:paraId="6E38AF01" w14:textId="0F9EA9AF" w:rsidR="00185D3B" w:rsidRDefault="00185D3B" w:rsidP="00E53593">
      <w:pPr>
        <w:jc w:val="center"/>
      </w:pPr>
    </w:p>
    <w:p w14:paraId="54E05CD7" w14:textId="54EDB07C" w:rsidR="00185D3B" w:rsidRDefault="00DD38D4" w:rsidP="00185D3B">
      <w:pPr>
        <w:ind w:firstLine="709"/>
      </w:pPr>
      <w:r>
        <w:t xml:space="preserve">После нахождения первого файла в указанной директории, запускается цикл </w:t>
      </w:r>
      <w:r>
        <w:rPr>
          <w:lang w:val="en-US"/>
        </w:rPr>
        <w:t>do</w:t>
      </w:r>
      <w:r w:rsidRPr="00DD38D4">
        <w:t xml:space="preserve"> </w:t>
      </w:r>
      <w:r>
        <w:t>…</w:t>
      </w:r>
      <w:r w:rsidRPr="00DD38D4">
        <w:t xml:space="preserve"> </w:t>
      </w:r>
      <w:r>
        <w:rPr>
          <w:lang w:val="en-US"/>
        </w:rPr>
        <w:t>while</w:t>
      </w:r>
      <w:r w:rsidRPr="00DD38D4">
        <w:t xml:space="preserve">, </w:t>
      </w:r>
      <w:r>
        <w:t>во время которого происходит обработка файла и переход к следующему.</w:t>
      </w:r>
    </w:p>
    <w:p w14:paraId="76007C0A" w14:textId="7111287E" w:rsidR="00DD38D4" w:rsidRDefault="00DD38D4" w:rsidP="0075263B">
      <w:pPr>
        <w:ind w:firstLine="709"/>
      </w:pPr>
      <w:r>
        <w:t xml:space="preserve">Обработка заключается в следующем: сначала проверяется, является ли найденный файл директорией посредством проверки атрибута </w:t>
      </w:r>
      <w:r>
        <w:rPr>
          <w:lang w:val="en-US"/>
        </w:rPr>
        <w:t>FILE</w:t>
      </w:r>
      <w:r w:rsidRPr="00DD38D4">
        <w:t>_</w:t>
      </w:r>
      <w:r>
        <w:rPr>
          <w:lang w:val="en-US"/>
        </w:rPr>
        <w:t>ATTRIBUTE</w:t>
      </w:r>
      <w:r w:rsidRPr="00DD38D4">
        <w:t>_</w:t>
      </w:r>
      <w:r>
        <w:rPr>
          <w:lang w:val="en-US"/>
        </w:rPr>
        <w:t>DIRECTORY</w:t>
      </w:r>
      <w:r w:rsidRPr="00DD38D4">
        <w:t xml:space="preserve"> </w:t>
      </w:r>
      <w:r>
        <w:t xml:space="preserve">в структуре данных </w:t>
      </w:r>
      <w:r>
        <w:rPr>
          <w:lang w:val="en-US"/>
        </w:rPr>
        <w:t>WIN</w:t>
      </w:r>
      <w:r w:rsidRPr="00DD38D4">
        <w:t>32_</w:t>
      </w:r>
      <w:r>
        <w:rPr>
          <w:lang w:val="en-US"/>
        </w:rPr>
        <w:t>FIND</w:t>
      </w:r>
      <w:r w:rsidRPr="00DD38D4">
        <w:t>_</w:t>
      </w:r>
      <w:r>
        <w:rPr>
          <w:lang w:val="en-US"/>
        </w:rPr>
        <w:t>DATA</w:t>
      </w:r>
      <w:r w:rsidRPr="00DD38D4">
        <w:t xml:space="preserve">. </w:t>
      </w:r>
      <w:r>
        <w:t xml:space="preserve">Если проверка успешна, происходит сравнение имени папки с установленными именами </w:t>
      </w:r>
      <w:r w:rsidR="0075263B" w:rsidRPr="0075263B">
        <w:rPr>
          <w:bCs/>
          <w:caps/>
          <w:szCs w:val="28"/>
        </w:rPr>
        <w:t>“</w:t>
      </w:r>
      <w:r>
        <w:rPr>
          <w:bCs/>
          <w:caps/>
          <w:szCs w:val="28"/>
        </w:rPr>
        <w:t>.</w:t>
      </w:r>
      <w:r w:rsidR="0075263B" w:rsidRPr="0075263B">
        <w:rPr>
          <w:bCs/>
          <w:caps/>
          <w:szCs w:val="28"/>
        </w:rPr>
        <w:t>“</w:t>
      </w:r>
      <w:r w:rsidRPr="00DD38D4">
        <w:t xml:space="preserve"> </w:t>
      </w:r>
      <w:proofErr w:type="gramStart"/>
      <w:r>
        <w:t xml:space="preserve">и  </w:t>
      </w:r>
      <w:r w:rsidR="0075263B" w:rsidRPr="0075263B">
        <w:rPr>
          <w:bCs/>
          <w:caps/>
          <w:szCs w:val="28"/>
        </w:rPr>
        <w:t>“</w:t>
      </w:r>
      <w:r>
        <w:rPr>
          <w:bCs/>
          <w:caps/>
          <w:szCs w:val="28"/>
        </w:rPr>
        <w:t>..</w:t>
      </w:r>
      <w:proofErr w:type="gramEnd"/>
      <w:r w:rsidR="0075263B" w:rsidRPr="0075263B">
        <w:rPr>
          <w:bCs/>
          <w:caps/>
          <w:szCs w:val="28"/>
        </w:rPr>
        <w:t xml:space="preserve">“, </w:t>
      </w:r>
      <w:r w:rsidR="0075263B" w:rsidRPr="0075263B">
        <w:t>кото</w:t>
      </w:r>
      <w:r w:rsidR="0075263B">
        <w:t>рые обозначают текущую и предыдущую директории соответственно</w:t>
      </w:r>
      <w:r w:rsidR="0001534F">
        <w:t xml:space="preserve">, так как поиск производится там не должен. После чего указывается новый путь поиска файлов с использованием функций </w:t>
      </w:r>
      <w:proofErr w:type="spellStart"/>
      <w:r w:rsidR="0001534F">
        <w:rPr>
          <w:lang w:val="en-US"/>
        </w:rPr>
        <w:t>wcscpy</w:t>
      </w:r>
      <w:proofErr w:type="spellEnd"/>
      <w:r w:rsidR="0001534F" w:rsidRPr="0001534F">
        <w:t xml:space="preserve">, </w:t>
      </w:r>
      <w:proofErr w:type="spellStart"/>
      <w:r w:rsidR="0001534F">
        <w:rPr>
          <w:lang w:val="en-US"/>
        </w:rPr>
        <w:t>wcscat</w:t>
      </w:r>
      <w:proofErr w:type="spellEnd"/>
      <w:r w:rsidR="0001534F">
        <w:t xml:space="preserve">, позволяющих определить строку типа </w:t>
      </w:r>
      <w:proofErr w:type="spellStart"/>
      <w:r w:rsidR="0001534F">
        <w:rPr>
          <w:lang w:val="en-US"/>
        </w:rPr>
        <w:t>wchar</w:t>
      </w:r>
      <w:proofErr w:type="spellEnd"/>
      <w:r w:rsidR="0001534F" w:rsidRPr="0001534F">
        <w:t>_</w:t>
      </w:r>
      <w:r w:rsidR="0001534F">
        <w:rPr>
          <w:lang w:val="en-US"/>
        </w:rPr>
        <w:t>t</w:t>
      </w:r>
      <w:r w:rsidR="0001534F">
        <w:t xml:space="preserve">, и рекурсивно вызывается метод </w:t>
      </w:r>
      <w:proofErr w:type="spellStart"/>
      <w:r w:rsidR="0001534F">
        <w:rPr>
          <w:lang w:val="en-US"/>
        </w:rPr>
        <w:t>CheckFilesCache</w:t>
      </w:r>
      <w:proofErr w:type="spellEnd"/>
      <w:r w:rsidR="0001534F">
        <w:t xml:space="preserve"> с переданным новым путем поиска.</w:t>
      </w:r>
    </w:p>
    <w:p w14:paraId="3A4B6854" w14:textId="3F599E93" w:rsidR="009673C4" w:rsidRDefault="009673C4" w:rsidP="0075263B">
      <w:pPr>
        <w:ind w:firstLine="709"/>
      </w:pPr>
      <w:r>
        <w:t xml:space="preserve">Если найденный файл не является директорией, из данных о нем получается время его создания и приводится из </w:t>
      </w:r>
      <w:r>
        <w:rPr>
          <w:lang w:val="en-US"/>
        </w:rPr>
        <w:t>FILETIME</w:t>
      </w:r>
      <w:r>
        <w:t xml:space="preserve"> к типу </w:t>
      </w:r>
      <w:r>
        <w:rPr>
          <w:lang w:val="en-US"/>
        </w:rPr>
        <w:t>SYSTEMTIME</w:t>
      </w:r>
      <w:r>
        <w:t xml:space="preserve"> с использованием функции </w:t>
      </w:r>
      <w:proofErr w:type="spellStart"/>
      <w:r>
        <w:rPr>
          <w:lang w:val="en-US"/>
        </w:rPr>
        <w:t>FileTimeToSystemTime</w:t>
      </w:r>
      <w:proofErr w:type="spellEnd"/>
      <w:r>
        <w:t xml:space="preserve">, в которую передаются указатели на соответствующие </w:t>
      </w:r>
      <w:proofErr w:type="gramStart"/>
      <w:r>
        <w:t>переменные</w:t>
      </w:r>
      <w:r w:rsidR="00B313F5" w:rsidRPr="00B313F5">
        <w:t>[</w:t>
      </w:r>
      <w:proofErr w:type="gramEnd"/>
      <w:r w:rsidR="00B313F5" w:rsidRPr="00B313F5">
        <w:t>4]</w:t>
      </w:r>
      <w:r>
        <w:t>. Это необходимо для упрощения подсчета разницы во времени создания файла и текущем времени.</w:t>
      </w:r>
    </w:p>
    <w:p w14:paraId="5264FF73" w14:textId="27364214" w:rsidR="009673C4" w:rsidRDefault="009673C4" w:rsidP="0075263B">
      <w:pPr>
        <w:ind w:firstLine="709"/>
      </w:pPr>
      <w:r>
        <w:t>Далее осуществляется проверка на разницу во времени, представленная ниже:</w:t>
      </w:r>
    </w:p>
    <w:p w14:paraId="6791B894" w14:textId="5C62F243" w:rsidR="009673C4" w:rsidRDefault="009673C4" w:rsidP="0075263B">
      <w:pPr>
        <w:ind w:firstLine="709"/>
      </w:pPr>
    </w:p>
    <w:p w14:paraId="5AF4CEC7" w14:textId="12C6FC73" w:rsidR="009673C4" w:rsidRPr="009673C4" w:rsidRDefault="009673C4" w:rsidP="0075263B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r w:rsidRPr="009673C4">
        <w:rPr>
          <w:rFonts w:ascii="Courier New" w:hAnsi="Courier New" w:cs="Courier New"/>
          <w:sz w:val="26"/>
          <w:szCs w:val="26"/>
          <w:lang w:val="en-US"/>
        </w:rPr>
        <w:t>if ((((</w:t>
      </w:r>
      <w:proofErr w:type="spellStart"/>
      <w:r w:rsidRPr="009673C4">
        <w:rPr>
          <w:rFonts w:ascii="Courier New" w:hAnsi="Courier New" w:cs="Courier New"/>
          <w:sz w:val="26"/>
          <w:szCs w:val="26"/>
          <w:lang w:val="en-US"/>
        </w:rPr>
        <w:t>sysTime.wYear</w:t>
      </w:r>
      <w:proofErr w:type="spellEnd"/>
      <w:r w:rsidRPr="009673C4">
        <w:rPr>
          <w:rFonts w:ascii="Courier New" w:hAnsi="Courier New" w:cs="Courier New"/>
          <w:sz w:val="26"/>
          <w:szCs w:val="26"/>
          <w:lang w:val="en-US"/>
        </w:rPr>
        <w:t xml:space="preserve"> * 365) + (</w:t>
      </w:r>
      <w:proofErr w:type="spellStart"/>
      <w:r w:rsidRPr="009673C4">
        <w:rPr>
          <w:rFonts w:ascii="Courier New" w:hAnsi="Courier New" w:cs="Courier New"/>
          <w:sz w:val="26"/>
          <w:szCs w:val="26"/>
          <w:lang w:val="en-US"/>
        </w:rPr>
        <w:t>sysTime.wMonth</w:t>
      </w:r>
      <w:proofErr w:type="spellEnd"/>
      <w:r w:rsidRPr="009673C4">
        <w:rPr>
          <w:rFonts w:ascii="Courier New" w:hAnsi="Courier New" w:cs="Courier New"/>
          <w:sz w:val="26"/>
          <w:szCs w:val="26"/>
          <w:lang w:val="en-US"/>
        </w:rPr>
        <w:t xml:space="preserve"> * 30) + </w:t>
      </w:r>
      <w:proofErr w:type="spellStart"/>
      <w:r w:rsidRPr="009673C4">
        <w:rPr>
          <w:rFonts w:ascii="Courier New" w:hAnsi="Courier New" w:cs="Courier New"/>
          <w:sz w:val="26"/>
          <w:szCs w:val="26"/>
          <w:lang w:val="en-US"/>
        </w:rPr>
        <w:t>sysTime.wDay</w:t>
      </w:r>
      <w:proofErr w:type="spellEnd"/>
      <w:r w:rsidRPr="009673C4">
        <w:rPr>
          <w:rFonts w:ascii="Courier New" w:hAnsi="Courier New" w:cs="Courier New"/>
          <w:sz w:val="26"/>
          <w:szCs w:val="26"/>
          <w:lang w:val="en-US"/>
        </w:rPr>
        <w:t>) - ((</w:t>
      </w:r>
      <w:proofErr w:type="spellStart"/>
      <w:r w:rsidRPr="009673C4">
        <w:rPr>
          <w:rFonts w:ascii="Courier New" w:hAnsi="Courier New" w:cs="Courier New"/>
          <w:sz w:val="26"/>
          <w:szCs w:val="26"/>
          <w:lang w:val="en-US"/>
        </w:rPr>
        <w:t>fileTime.wYear</w:t>
      </w:r>
      <w:proofErr w:type="spellEnd"/>
      <w:r w:rsidRPr="009673C4">
        <w:rPr>
          <w:rFonts w:ascii="Courier New" w:hAnsi="Courier New" w:cs="Courier New"/>
          <w:sz w:val="26"/>
          <w:szCs w:val="26"/>
          <w:lang w:val="en-US"/>
        </w:rPr>
        <w:t xml:space="preserve"> * 365) + (</w:t>
      </w:r>
      <w:proofErr w:type="spellStart"/>
      <w:r w:rsidRPr="009673C4">
        <w:rPr>
          <w:rFonts w:ascii="Courier New" w:hAnsi="Courier New" w:cs="Courier New"/>
          <w:sz w:val="26"/>
          <w:szCs w:val="26"/>
          <w:lang w:val="en-US"/>
        </w:rPr>
        <w:t>fileTime.wMonth</w:t>
      </w:r>
      <w:proofErr w:type="spellEnd"/>
      <w:r w:rsidRPr="009673C4">
        <w:rPr>
          <w:rFonts w:ascii="Courier New" w:hAnsi="Courier New" w:cs="Courier New"/>
          <w:sz w:val="26"/>
          <w:szCs w:val="26"/>
          <w:lang w:val="en-US"/>
        </w:rPr>
        <w:t xml:space="preserve"> * 30) + </w:t>
      </w:r>
      <w:proofErr w:type="spellStart"/>
      <w:r w:rsidRPr="009673C4">
        <w:rPr>
          <w:rFonts w:ascii="Courier New" w:hAnsi="Courier New" w:cs="Courier New"/>
          <w:sz w:val="26"/>
          <w:szCs w:val="26"/>
          <w:lang w:val="en-US"/>
        </w:rPr>
        <w:t>fileTime.wDay</w:t>
      </w:r>
      <w:proofErr w:type="spellEnd"/>
      <w:r w:rsidRPr="009673C4">
        <w:rPr>
          <w:rFonts w:ascii="Courier New" w:hAnsi="Courier New" w:cs="Courier New"/>
          <w:sz w:val="26"/>
          <w:szCs w:val="26"/>
          <w:lang w:val="en-US"/>
        </w:rPr>
        <w:t>)) &gt; difference)</w:t>
      </w:r>
    </w:p>
    <w:p w14:paraId="28C7B41E" w14:textId="1055B433" w:rsidR="009673C4" w:rsidRPr="009673C4" w:rsidRDefault="009673C4" w:rsidP="0075263B">
      <w:pPr>
        <w:ind w:firstLine="709"/>
        <w:rPr>
          <w:lang w:val="en-US"/>
        </w:rPr>
      </w:pPr>
    </w:p>
    <w:p w14:paraId="42EEBF13" w14:textId="0F4DC817" w:rsidR="009673C4" w:rsidRDefault="009673C4" w:rsidP="0075263B">
      <w:pPr>
        <w:ind w:firstLine="709"/>
      </w:pPr>
      <w:r>
        <w:t xml:space="preserve">Переменная </w:t>
      </w:r>
      <w:r>
        <w:rPr>
          <w:lang w:val="en-US"/>
        </w:rPr>
        <w:t>difference</w:t>
      </w:r>
      <w:r w:rsidRPr="009673C4">
        <w:t xml:space="preserve"> </w:t>
      </w:r>
      <w:r>
        <w:t xml:space="preserve">устанавливается пользователем после получения значения в поле ввода в интерфейсе. Если файл удовлетворяет данному условию, вычисляется его размер и записывается по адресу в переменную </w:t>
      </w:r>
      <w:proofErr w:type="spellStart"/>
      <w:r>
        <w:rPr>
          <w:lang w:val="en-US"/>
        </w:rPr>
        <w:t>totalSize</w:t>
      </w:r>
      <w:proofErr w:type="spellEnd"/>
      <w:r>
        <w:t>, содержащую общий размер найденных файлов.</w:t>
      </w:r>
    </w:p>
    <w:p w14:paraId="3601CEA8" w14:textId="77A21684" w:rsidR="009673C4" w:rsidRDefault="009673C4" w:rsidP="0075263B">
      <w:pPr>
        <w:ind w:firstLine="709"/>
      </w:pPr>
      <w:r>
        <w:t xml:space="preserve">Для наглядности происходящего поиска было принято решение добавления области с выводом просмотренных файлов. </w:t>
      </w:r>
      <w:r w:rsidR="00271896">
        <w:t xml:space="preserve">При вычислении </w:t>
      </w:r>
      <w:r w:rsidR="00271896">
        <w:lastRenderedPageBreak/>
        <w:t xml:space="preserve">размера файла также происходит добавление его полного пути в область лога. Реализовано это при помощи отправки сообщений функцией </w:t>
      </w:r>
      <w:proofErr w:type="spellStart"/>
      <w:r w:rsidR="00271896">
        <w:rPr>
          <w:lang w:val="en-US"/>
        </w:rPr>
        <w:t>SendMessage</w:t>
      </w:r>
      <w:proofErr w:type="spellEnd"/>
      <w:r w:rsidR="00271896" w:rsidRPr="00271896">
        <w:t xml:space="preserve"> </w:t>
      </w:r>
      <w:r w:rsidR="00271896">
        <w:t xml:space="preserve">дескриптору элемента следующим образом: </w:t>
      </w:r>
    </w:p>
    <w:p w14:paraId="2046C52F" w14:textId="56076008" w:rsidR="00271896" w:rsidRDefault="00271896" w:rsidP="0075263B">
      <w:pPr>
        <w:ind w:firstLine="709"/>
      </w:pPr>
    </w:p>
    <w:p w14:paraId="4CE6D608" w14:textId="77777777" w:rsidR="00271896" w:rsidRPr="00271896" w:rsidRDefault="00271896" w:rsidP="00271896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DWORD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StartPos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EndPos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EADE1D3" w14:textId="6BBBE8E8" w:rsidR="00271896" w:rsidRPr="00271896" w:rsidRDefault="00271896" w:rsidP="00271896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271896">
        <w:rPr>
          <w:rFonts w:ascii="Courier New" w:hAnsi="Courier New" w:cs="Courier New"/>
          <w:sz w:val="26"/>
          <w:szCs w:val="26"/>
          <w:lang w:val="en-US"/>
        </w:rPr>
        <w:t>SendMessage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271896">
        <w:rPr>
          <w:rFonts w:ascii="Courier New" w:hAnsi="Courier New" w:cs="Courier New"/>
          <w:sz w:val="26"/>
          <w:szCs w:val="26"/>
          <w:lang w:val="en-US"/>
        </w:rPr>
        <w:t>hListCheck,EM_GETSEL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reinterpret_cast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&lt;WPARAM&gt;(&amp;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StartPos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),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reinterpret_cast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&lt;WPARAM&gt;(&amp;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EndPos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7FBD2B39" w14:textId="045910A6" w:rsidR="00271896" w:rsidRPr="00271896" w:rsidRDefault="00271896" w:rsidP="00271896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int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outLength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GetWindowTextLength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hListCheck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730262A" w14:textId="26502583" w:rsidR="00271896" w:rsidRPr="00271896" w:rsidRDefault="00271896" w:rsidP="00271896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271896">
        <w:rPr>
          <w:rFonts w:ascii="Courier New" w:hAnsi="Courier New" w:cs="Courier New"/>
          <w:sz w:val="26"/>
          <w:szCs w:val="26"/>
          <w:lang w:val="en-US"/>
        </w:rPr>
        <w:t>SendMessage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271896">
        <w:rPr>
          <w:rFonts w:ascii="Courier New" w:hAnsi="Courier New" w:cs="Courier New"/>
          <w:sz w:val="26"/>
          <w:szCs w:val="26"/>
          <w:lang w:val="en-US"/>
        </w:rPr>
        <w:t>hListCheck,EM_SETSEL,outLength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outLength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D34E7DC" w14:textId="781072C1" w:rsidR="00271896" w:rsidRPr="00271896" w:rsidRDefault="00271896" w:rsidP="00271896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271896">
        <w:rPr>
          <w:rFonts w:ascii="Courier New" w:hAnsi="Courier New" w:cs="Courier New"/>
          <w:sz w:val="26"/>
          <w:szCs w:val="26"/>
          <w:lang w:val="en-US"/>
        </w:rPr>
        <w:t>SendMessage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271896">
        <w:rPr>
          <w:rFonts w:ascii="Courier New" w:hAnsi="Courier New" w:cs="Courier New"/>
          <w:sz w:val="26"/>
          <w:szCs w:val="26"/>
          <w:lang w:val="en-US"/>
        </w:rPr>
        <w:t>hListCheck,EM_REPLACESEL,TRUE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reinterpret_cast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&lt;LPARAM&gt;(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rootBuff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73FC0971" w14:textId="355B0803" w:rsidR="00271896" w:rsidRPr="00271896" w:rsidRDefault="00271896" w:rsidP="00271896">
      <w:pPr>
        <w:ind w:firstLine="709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271896">
        <w:rPr>
          <w:rFonts w:ascii="Courier New" w:hAnsi="Courier New" w:cs="Courier New"/>
          <w:sz w:val="26"/>
          <w:szCs w:val="26"/>
          <w:lang w:val="en-US"/>
        </w:rPr>
        <w:t>SendMessage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271896">
        <w:rPr>
          <w:rFonts w:ascii="Courier New" w:hAnsi="Courier New" w:cs="Courier New"/>
          <w:sz w:val="26"/>
          <w:szCs w:val="26"/>
          <w:lang w:val="en-US"/>
        </w:rPr>
        <w:t>hListCheck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, EM_SETSEL,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StartPos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271896">
        <w:rPr>
          <w:rFonts w:ascii="Courier New" w:hAnsi="Courier New" w:cs="Courier New"/>
          <w:sz w:val="26"/>
          <w:szCs w:val="26"/>
          <w:lang w:val="en-US"/>
        </w:rPr>
        <w:t>EndPos</w:t>
      </w:r>
      <w:proofErr w:type="spellEnd"/>
      <w:r w:rsidRPr="0027189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D43DE0A" w14:textId="6FA9F0DC" w:rsidR="00271896" w:rsidRPr="00271896" w:rsidRDefault="00271896" w:rsidP="0075263B">
      <w:pPr>
        <w:ind w:firstLine="709"/>
        <w:rPr>
          <w:lang w:val="en-US"/>
        </w:rPr>
      </w:pPr>
    </w:p>
    <w:p w14:paraId="658A0FD8" w14:textId="2BC6A9E7" w:rsidR="00271896" w:rsidRDefault="002A6C6D" w:rsidP="0075263B">
      <w:pPr>
        <w:ind w:firstLine="709"/>
      </w:pPr>
      <w:r>
        <w:t xml:space="preserve">После просмотра всех файлов в директории вызывается функция </w:t>
      </w:r>
      <w:proofErr w:type="spellStart"/>
      <w:r>
        <w:rPr>
          <w:lang w:val="en-US"/>
        </w:rPr>
        <w:t>FindClose</w:t>
      </w:r>
      <w:proofErr w:type="spellEnd"/>
      <w:r>
        <w:t xml:space="preserve">, завершающая работу с файлами, и проверяется код последней ошибки. При нормальной работе программы последним будет </w:t>
      </w:r>
      <w:r>
        <w:rPr>
          <w:lang w:val="en-US"/>
        </w:rPr>
        <w:t>ERROR</w:t>
      </w:r>
      <w:r w:rsidRPr="002A6C6D">
        <w:t>_</w:t>
      </w:r>
      <w:r>
        <w:rPr>
          <w:lang w:val="en-US"/>
        </w:rPr>
        <w:t>NO</w:t>
      </w:r>
      <w:r w:rsidRPr="002A6C6D">
        <w:t>_</w:t>
      </w:r>
      <w:r>
        <w:rPr>
          <w:lang w:val="en-US"/>
        </w:rPr>
        <w:t>MORE</w:t>
      </w:r>
      <w:r w:rsidRPr="002A6C6D">
        <w:t>_</w:t>
      </w:r>
      <w:r>
        <w:rPr>
          <w:lang w:val="en-US"/>
        </w:rPr>
        <w:t>FILES</w:t>
      </w:r>
      <w:r>
        <w:t xml:space="preserve">, в ином случае в окно вывода устанавливается текст </w:t>
      </w:r>
      <w:r>
        <w:rPr>
          <w:lang w:val="en-US"/>
        </w:rPr>
        <w:t>ERROR</w:t>
      </w:r>
      <w:r w:rsidRPr="002A6C6D">
        <w:t xml:space="preserve"> </w:t>
      </w:r>
      <w:r>
        <w:t>и завершается работа метода.</w:t>
      </w:r>
    </w:p>
    <w:p w14:paraId="7F70BB09" w14:textId="4ECA2260" w:rsidR="002A6C6D" w:rsidRDefault="002A6C6D" w:rsidP="0075263B">
      <w:pPr>
        <w:ind w:firstLine="709"/>
      </w:pPr>
      <w:r>
        <w:t xml:space="preserve">Далее в метку о размере найденных файлов устанавливается новое значение, вычисляемое из переменной </w:t>
      </w:r>
      <w:proofErr w:type="spellStart"/>
      <w:r>
        <w:rPr>
          <w:lang w:val="en-US"/>
        </w:rPr>
        <w:t>totalSize</w:t>
      </w:r>
      <w:proofErr w:type="spellEnd"/>
      <w:r>
        <w:t xml:space="preserve">, в соответствии с найденным размером: гигабайты, мегабайты, килобайты или байты. </w:t>
      </w:r>
    </w:p>
    <w:p w14:paraId="3B958D46" w14:textId="4D2CDF22" w:rsidR="002A6C6D" w:rsidRDefault="002A6C6D" w:rsidP="0075263B">
      <w:pPr>
        <w:ind w:firstLine="709"/>
      </w:pPr>
      <w:r>
        <w:t xml:space="preserve">При наличии большого количества файлов, данный метод может продолжаться длительный промежуток времени, поэтому было решено вынести его выполнение в отдельный поток исполнения. Для этого используется функция </w:t>
      </w:r>
      <w:proofErr w:type="spellStart"/>
      <w:proofErr w:type="gramStart"/>
      <w:r w:rsidRPr="002A6C6D">
        <w:t>CreateThread</w:t>
      </w:r>
      <w:proofErr w:type="spellEnd"/>
      <w:r w:rsidR="00B313F5">
        <w:rPr>
          <w:lang w:val="en-US"/>
        </w:rPr>
        <w:t>[</w:t>
      </w:r>
      <w:proofErr w:type="gramEnd"/>
      <w:r w:rsidR="00B313F5">
        <w:rPr>
          <w:lang w:val="en-US"/>
        </w:rPr>
        <w:t>5]</w:t>
      </w:r>
      <w:r>
        <w:t xml:space="preserve">. </w:t>
      </w:r>
      <w:r w:rsidR="006D4DEF">
        <w:t>Это позволило приложению не зависать на выполнении одной задачи, а пользовательскому интерфейсу продолжать свою работу.</w:t>
      </w:r>
    </w:p>
    <w:p w14:paraId="18896612" w14:textId="7403D819" w:rsidR="00750618" w:rsidRDefault="00750618" w:rsidP="0075263B">
      <w:pPr>
        <w:ind w:firstLine="709"/>
      </w:pPr>
      <w:r>
        <w:t xml:space="preserve">Большое количество ненужных данных также хранится в директории </w:t>
      </w:r>
      <w:r w:rsidRPr="00750618">
        <w:t>C:\Users\</w:t>
      </w:r>
      <w:r>
        <w:t>*\</w:t>
      </w:r>
      <w:r w:rsidRPr="00750618">
        <w:t>AppData\Local\Temp</w:t>
      </w:r>
      <w:r>
        <w:t xml:space="preserve">. Однако возникает проблема, заключающаяся в том, что на компьютере может быть зарегистрировано несколько пользователей. Для перебора их всех стало нужным описать дополнительную функцию </w:t>
      </w:r>
      <w:proofErr w:type="spellStart"/>
      <w:r>
        <w:rPr>
          <w:lang w:val="en-US"/>
        </w:rPr>
        <w:t>CheckFilesCacheUsers</w:t>
      </w:r>
      <w:proofErr w:type="spellEnd"/>
      <w:r w:rsidR="00CA0C9F">
        <w:t xml:space="preserve">, которая почти идентична функции </w:t>
      </w:r>
      <w:proofErr w:type="spellStart"/>
      <w:r w:rsidR="00CA0C9F">
        <w:rPr>
          <w:lang w:val="en-US"/>
        </w:rPr>
        <w:t>CheckFilesCache</w:t>
      </w:r>
      <w:proofErr w:type="spellEnd"/>
      <w:r w:rsidR="00CA0C9F" w:rsidRPr="00CA0C9F">
        <w:t xml:space="preserve">, </w:t>
      </w:r>
      <w:r w:rsidR="00CA0C9F">
        <w:t xml:space="preserve">за исключением следующих моментов: файлы, которые не являются директорией, пропускаются, при нахождении папки в ней вызывается функция </w:t>
      </w:r>
      <w:proofErr w:type="spellStart"/>
      <w:r w:rsidR="00CA0C9F">
        <w:rPr>
          <w:lang w:val="en-US"/>
        </w:rPr>
        <w:t>CheckFilesCache</w:t>
      </w:r>
      <w:proofErr w:type="spellEnd"/>
      <w:r w:rsidR="00CA0C9F" w:rsidRPr="00CA0C9F">
        <w:t xml:space="preserve">, </w:t>
      </w:r>
      <w:r w:rsidR="00CA0C9F">
        <w:t xml:space="preserve">после поиска всех директорий в указанной не изменяется окно вывода на пользовательском интерфейсе. Блок-схема метода </w:t>
      </w:r>
      <w:proofErr w:type="spellStart"/>
      <w:r w:rsidR="00CA0C9F">
        <w:rPr>
          <w:lang w:val="en-US"/>
        </w:rPr>
        <w:t>CheckFilesCacheUsers</w:t>
      </w:r>
      <w:proofErr w:type="spellEnd"/>
      <w:r w:rsidR="00CA0C9F">
        <w:rPr>
          <w:lang w:val="en-US"/>
        </w:rPr>
        <w:t xml:space="preserve"> </w:t>
      </w:r>
      <w:r w:rsidR="00CA0C9F">
        <w:t>описана на рисунке 2.3.</w:t>
      </w:r>
    </w:p>
    <w:p w14:paraId="528629F2" w14:textId="5BB7E904" w:rsidR="00A51576" w:rsidRDefault="00A51576" w:rsidP="0075263B">
      <w:pPr>
        <w:ind w:firstLine="709"/>
      </w:pPr>
    </w:p>
    <w:p w14:paraId="16074510" w14:textId="77777777" w:rsidR="008915B1" w:rsidRPr="00CA0C9F" w:rsidRDefault="008915B1" w:rsidP="0075263B">
      <w:pPr>
        <w:ind w:firstLine="709"/>
      </w:pPr>
    </w:p>
    <w:p w14:paraId="0DB2894C" w14:textId="2E15BD8B" w:rsidR="00271896" w:rsidRDefault="00271896" w:rsidP="0075263B">
      <w:pPr>
        <w:ind w:firstLine="709"/>
      </w:pPr>
    </w:p>
    <w:p w14:paraId="3020FD27" w14:textId="3B531F1A" w:rsidR="00CA0C9F" w:rsidRPr="0047310D" w:rsidRDefault="0047310D" w:rsidP="00CA0C9F">
      <w:pPr>
        <w:jc w:val="center"/>
        <w:rPr>
          <w:lang w:val="en-US"/>
        </w:rPr>
      </w:pPr>
      <w:r>
        <w:object w:dxaOrig="4425" w:dyaOrig="16411" w14:anchorId="7BC390FD">
          <v:shape id="_x0000_i1042" type="#_x0000_t75" style="width:176.25pt;height:651.75pt" o:ole="">
            <v:imagedata r:id="rId14" o:title=""/>
          </v:shape>
          <o:OLEObject Type="Embed" ProgID="Visio.Drawing.15" ShapeID="_x0000_i1042" DrawAspect="Content" ObjectID="_1669809286" r:id="rId15"/>
        </w:object>
      </w:r>
    </w:p>
    <w:p w14:paraId="7C9C7BAF" w14:textId="77777777" w:rsidR="00CA0C9F" w:rsidRDefault="00CA0C9F" w:rsidP="00CA0C9F">
      <w:pPr>
        <w:jc w:val="center"/>
      </w:pPr>
    </w:p>
    <w:p w14:paraId="1A41E376" w14:textId="5F53F8ED" w:rsidR="00CA0C9F" w:rsidRDefault="00CA0C9F" w:rsidP="00CA0C9F">
      <w:pPr>
        <w:jc w:val="center"/>
      </w:pPr>
      <w:r>
        <w:t>Рисунок 2.</w:t>
      </w:r>
      <w:r>
        <w:t>3</w:t>
      </w:r>
      <w:r>
        <w:t xml:space="preserve"> – </w:t>
      </w:r>
      <w:r>
        <w:t xml:space="preserve">Блок-схема </w:t>
      </w:r>
      <w:proofErr w:type="spellStart"/>
      <w:r>
        <w:rPr>
          <w:lang w:val="en-US"/>
        </w:rPr>
        <w:t>CheckFilesCacheUsers</w:t>
      </w:r>
      <w:proofErr w:type="spellEnd"/>
      <w:r>
        <w:t>.</w:t>
      </w:r>
    </w:p>
    <w:p w14:paraId="13154CEC" w14:textId="3334C1E4" w:rsidR="00CA0C9F" w:rsidRDefault="00CA0C9F" w:rsidP="0075263B">
      <w:pPr>
        <w:ind w:firstLine="709"/>
      </w:pPr>
    </w:p>
    <w:p w14:paraId="78A06EDB" w14:textId="5C0623DB" w:rsidR="00104DAC" w:rsidRDefault="0002253D" w:rsidP="00CB76C7">
      <w:pPr>
        <w:pStyle w:val="ab"/>
        <w:outlineLvl w:val="1"/>
      </w:pPr>
      <w:bookmarkStart w:id="23" w:name="_Toc42242697"/>
      <w:r>
        <w:lastRenderedPageBreak/>
        <w:t>2</w:t>
      </w:r>
      <w:r w:rsidR="00104DAC">
        <w:t>.</w:t>
      </w:r>
      <w:r w:rsidR="007F54BF">
        <w:t>5</w:t>
      </w:r>
      <w:r w:rsidR="00104DAC">
        <w:t xml:space="preserve">. </w:t>
      </w:r>
      <w:bookmarkEnd w:id="23"/>
      <w:r w:rsidR="00B55586">
        <w:t>Удаление ненужных файлов</w:t>
      </w:r>
    </w:p>
    <w:p w14:paraId="497D990C" w14:textId="259F0E54" w:rsidR="00104DAC" w:rsidRDefault="00104DAC" w:rsidP="00104DAC"/>
    <w:p w14:paraId="722E2D62" w14:textId="55879B2A" w:rsidR="00B55586" w:rsidRDefault="00B55586" w:rsidP="00B55586">
      <w:pPr>
        <w:ind w:firstLine="709"/>
      </w:pPr>
      <w:r>
        <w:t xml:space="preserve">По нажатии кнопки </w:t>
      </w:r>
      <w:r>
        <w:rPr>
          <w:lang w:val="en-US"/>
        </w:rPr>
        <w:t>Delete</w:t>
      </w:r>
      <w:r w:rsidRPr="00B55586">
        <w:t xml:space="preserve"> </w:t>
      </w:r>
      <w:r>
        <w:rPr>
          <w:lang w:val="en-US"/>
        </w:rPr>
        <w:t>found</w:t>
      </w:r>
      <w:r w:rsidRPr="00B55586">
        <w:t xml:space="preserve"> </w:t>
      </w:r>
      <w:r>
        <w:rPr>
          <w:lang w:val="en-US"/>
        </w:rPr>
        <w:t>files</w:t>
      </w:r>
      <w:r w:rsidRPr="00B55586">
        <w:t xml:space="preserve"> </w:t>
      </w:r>
      <w:r>
        <w:t>запускается метод</w:t>
      </w:r>
      <w:r w:rsidRPr="00B55586">
        <w:t xml:space="preserve"> </w:t>
      </w:r>
      <w:proofErr w:type="spellStart"/>
      <w:r>
        <w:rPr>
          <w:lang w:val="en-US"/>
        </w:rPr>
        <w:t>ThreadDeleteCache</w:t>
      </w:r>
      <w:proofErr w:type="spellEnd"/>
      <w:r>
        <w:t>, в котором происходит поиск ненужных файлов</w:t>
      </w:r>
      <w:r>
        <w:t>,</w:t>
      </w:r>
      <w:r>
        <w:t xml:space="preserve"> подсчет их суммарного размера</w:t>
      </w:r>
      <w:r>
        <w:t xml:space="preserve"> и удаление</w:t>
      </w:r>
      <w:r>
        <w:t>.</w:t>
      </w:r>
    </w:p>
    <w:p w14:paraId="4E587B11" w14:textId="38D4695C" w:rsidR="00B55586" w:rsidRDefault="00B55586" w:rsidP="00B55586">
      <w:pPr>
        <w:ind w:firstLine="709"/>
      </w:pPr>
      <w:r>
        <w:t>Данная функция также выполняется в отдельном потоке, чтобы не тормозить выполнение основного окна, что негативно влияет на мнение пользователя об использовании.</w:t>
      </w:r>
    </w:p>
    <w:p w14:paraId="47DAB36E" w14:textId="31A4E9F4" w:rsidR="00B55586" w:rsidRDefault="00B55586" w:rsidP="00B55586">
      <w:pPr>
        <w:ind w:firstLine="709"/>
      </w:pPr>
      <w:r>
        <w:t>Перед началом выполнения процедуры очистки появляется окно с подтверждением. В нем указывается, что данное действие невозможно отменить и что пользователю следует проверить список найденных файлов. Внешний вид окна указан на рисунке 2.4.</w:t>
      </w:r>
    </w:p>
    <w:p w14:paraId="1EB00717" w14:textId="620CC1D7" w:rsidR="00B55586" w:rsidRDefault="00B55586" w:rsidP="00B55586">
      <w:pPr>
        <w:ind w:firstLine="709"/>
      </w:pPr>
    </w:p>
    <w:p w14:paraId="10B38A4C" w14:textId="34D4E18C" w:rsidR="00B55586" w:rsidRDefault="00B55586" w:rsidP="00B55586">
      <w:pPr>
        <w:jc w:val="center"/>
      </w:pPr>
      <w:r>
        <w:rPr>
          <w:noProof/>
        </w:rPr>
        <w:drawing>
          <wp:inline distT="0" distB="0" distL="0" distR="0" wp14:anchorId="21392F98" wp14:editId="5453FB19">
            <wp:extent cx="3781425" cy="14954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D35CA" w14:textId="77777777" w:rsidR="00B55586" w:rsidRDefault="00B55586" w:rsidP="00B55586">
      <w:pPr>
        <w:jc w:val="center"/>
      </w:pPr>
    </w:p>
    <w:p w14:paraId="2595585B" w14:textId="07576297" w:rsidR="00B55586" w:rsidRDefault="00B55586" w:rsidP="00B55586">
      <w:pPr>
        <w:jc w:val="center"/>
      </w:pPr>
      <w:r>
        <w:t>Рисунок 2.</w:t>
      </w:r>
      <w:r w:rsidR="00A5728D">
        <w:t>4</w:t>
      </w:r>
      <w:r>
        <w:t xml:space="preserve"> – </w:t>
      </w:r>
      <w:r>
        <w:t>Внешний вид о</w:t>
      </w:r>
      <w:r>
        <w:t>кн</w:t>
      </w:r>
      <w:r>
        <w:t>а предупреждения</w:t>
      </w:r>
      <w:r>
        <w:t>.</w:t>
      </w:r>
    </w:p>
    <w:p w14:paraId="1E752FB2" w14:textId="77777777" w:rsidR="00B55586" w:rsidRDefault="00B55586" w:rsidP="00B55586">
      <w:pPr>
        <w:ind w:firstLine="709"/>
      </w:pPr>
    </w:p>
    <w:p w14:paraId="3F761181" w14:textId="6BC303E2" w:rsidR="00352D8D" w:rsidRPr="00C22105" w:rsidRDefault="00B55586" w:rsidP="00210905">
      <w:pPr>
        <w:ind w:firstLine="709"/>
      </w:pPr>
      <w:r>
        <w:t xml:space="preserve">При выборе </w:t>
      </w:r>
      <w:proofErr w:type="gramStart"/>
      <w:r>
        <w:t>ответа</w:t>
      </w:r>
      <w:proofErr w:type="gramEnd"/>
      <w:r>
        <w:t xml:space="preserve"> Нет происходит возврат на главное окно программы и удаление не запускается. В обратном случае программа очищает вывод лога справа и начинает поиск файлов по директориям, содержащим в себе мусорные файлы. Для этого по порядку вызываются методы </w:t>
      </w:r>
      <w:proofErr w:type="spellStart"/>
      <w:r>
        <w:rPr>
          <w:lang w:val="en-US"/>
        </w:rPr>
        <w:t>DeleteFilesCache</w:t>
      </w:r>
      <w:proofErr w:type="spellEnd"/>
      <w:r w:rsidRPr="00B55586">
        <w:t xml:space="preserve"> </w:t>
      </w:r>
      <w:r>
        <w:t xml:space="preserve">для каждой из папок. </w:t>
      </w:r>
      <w:r w:rsidR="00C22105">
        <w:t>Поиск файлов идентичен описанному в пункте 2.4.</w:t>
      </w:r>
    </w:p>
    <w:p w14:paraId="27563962" w14:textId="21E8A4A5" w:rsidR="00B55586" w:rsidRDefault="00C22105" w:rsidP="00210905">
      <w:pPr>
        <w:ind w:firstLine="709"/>
      </w:pPr>
      <w:r>
        <w:t xml:space="preserve">Во время поиска, при обнаружении файла, который не является директорией, сначала происходит попытка его удаления, а только после этого высчитывается размер и полный путь записывается в </w:t>
      </w:r>
      <w:proofErr w:type="spellStart"/>
      <w:r>
        <w:t>логи</w:t>
      </w:r>
      <w:proofErr w:type="spellEnd"/>
      <w:r>
        <w:t>. Удаление содержит в себе несколько шагов:</w:t>
      </w:r>
    </w:p>
    <w:p w14:paraId="75011712" w14:textId="3381E22B" w:rsidR="00C22105" w:rsidRDefault="00C22105" w:rsidP="00210905">
      <w:pPr>
        <w:ind w:firstLine="709"/>
      </w:pPr>
      <w:r>
        <w:t>- создание переменной, содержащей в себе путь к удаляемому файлу</w:t>
      </w:r>
      <w:r w:rsidRPr="00C22105">
        <w:t>;</w:t>
      </w:r>
    </w:p>
    <w:p w14:paraId="18CE62EA" w14:textId="51344D87" w:rsidR="00C22105" w:rsidRDefault="00C22105" w:rsidP="00210905">
      <w:pPr>
        <w:ind w:firstLine="709"/>
      </w:pPr>
      <w:r w:rsidRPr="00C22105">
        <w:t xml:space="preserve">- </w:t>
      </w:r>
      <w:r>
        <w:t>изменение атрибутов файла на стандартные</w:t>
      </w:r>
      <w:r w:rsidRPr="00C22105">
        <w:t>;</w:t>
      </w:r>
    </w:p>
    <w:p w14:paraId="5E8F0C3B" w14:textId="0425B116" w:rsidR="00C22105" w:rsidRDefault="00C22105" w:rsidP="00210905">
      <w:pPr>
        <w:ind w:firstLine="709"/>
        <w:rPr>
          <w:lang w:val="en-US"/>
        </w:rPr>
      </w:pPr>
      <w:r>
        <w:rPr>
          <w:lang w:val="en-US"/>
        </w:rPr>
        <w:t>-</w:t>
      </w:r>
      <w:r>
        <w:t xml:space="preserve"> удаление файла с диска</w:t>
      </w:r>
      <w:r>
        <w:rPr>
          <w:lang w:val="en-US"/>
        </w:rPr>
        <w:t>;</w:t>
      </w:r>
    </w:p>
    <w:p w14:paraId="5D68072B" w14:textId="29BA307C" w:rsidR="00C22105" w:rsidRDefault="00C22105" w:rsidP="00C22105">
      <w:pPr>
        <w:ind w:firstLine="709"/>
      </w:pPr>
      <w:r>
        <w:t xml:space="preserve">На каждом из шагов проверяется его успешность. Для этого используется функция </w:t>
      </w:r>
      <w:proofErr w:type="spellStart"/>
      <w:r>
        <w:rPr>
          <w:lang w:val="en-US"/>
        </w:rPr>
        <w:t>GetLastError</w:t>
      </w:r>
      <w:proofErr w:type="spellEnd"/>
      <w:r w:rsidRPr="00C22105">
        <w:t xml:space="preserve">. </w:t>
      </w:r>
      <w:r>
        <w:t>Если она возвращает код 5, обозначающий недостаточные права доступа, пользователю выводится окно, требующее перезапуск программы с правами администратора.</w:t>
      </w:r>
    </w:p>
    <w:p w14:paraId="66E2D392" w14:textId="26A8F7D7" w:rsidR="00C22105" w:rsidRDefault="00C22105" w:rsidP="00C22105">
      <w:pPr>
        <w:ind w:firstLine="709"/>
      </w:pPr>
      <w:r>
        <w:t xml:space="preserve">В файловой системе также находятся файлы, которые используются другим приложением в данный момент. В таком случае кодом ошибки становится 32 - </w:t>
      </w:r>
      <w:r w:rsidRPr="00C22105">
        <w:t>ERROR_SHARING_VIOLATION</w:t>
      </w:r>
      <w:r w:rsidRPr="00C22105">
        <w:t>.</w:t>
      </w:r>
      <w:r>
        <w:t xml:space="preserve"> Такие файлы программа не </w:t>
      </w:r>
      <w:r>
        <w:lastRenderedPageBreak/>
        <w:t xml:space="preserve">может удалить, поэтому они пропускаются, не засчитываются в общий размер и не выводятся в </w:t>
      </w:r>
      <w:proofErr w:type="spellStart"/>
      <w:r>
        <w:t>логи</w:t>
      </w:r>
      <w:proofErr w:type="spellEnd"/>
      <w:r w:rsidR="00AF4140">
        <w:t xml:space="preserve">. </w:t>
      </w:r>
    </w:p>
    <w:p w14:paraId="3B38C5D4" w14:textId="260CEE23" w:rsidR="00422C99" w:rsidRPr="00422C99" w:rsidRDefault="00422C99" w:rsidP="00C22105">
      <w:pPr>
        <w:ind w:firstLine="709"/>
      </w:pPr>
      <w:r>
        <w:t xml:space="preserve">Программа может не найти файл по указанному пути, в таком случае кодом ошибки станет 2 - </w:t>
      </w:r>
      <w:r w:rsidRPr="00422C99">
        <w:t>ERROR_FILE_NOT_FOUND</w:t>
      </w:r>
      <w:r>
        <w:t xml:space="preserve">. Это указывает на установку неправильного пути к файлу. </w:t>
      </w:r>
    </w:p>
    <w:p w14:paraId="085AD3D4" w14:textId="096729EA" w:rsidR="00AF4140" w:rsidRPr="00AF4140" w:rsidRDefault="00AF4140" w:rsidP="00C22105">
      <w:pPr>
        <w:ind w:firstLine="709"/>
      </w:pPr>
      <w:r>
        <w:t xml:space="preserve">Изменение атрибутов файла необходимо, так как есть свойство </w:t>
      </w:r>
      <w:r>
        <w:rPr>
          <w:lang w:val="en-US"/>
        </w:rPr>
        <w:t>Read</w:t>
      </w:r>
      <w:r w:rsidRPr="00AF4140">
        <w:t>-</w:t>
      </w:r>
      <w:r>
        <w:rPr>
          <w:lang w:val="en-US"/>
        </w:rPr>
        <w:t>Only</w:t>
      </w:r>
      <w:r w:rsidRPr="00AF4140">
        <w:t xml:space="preserve">, </w:t>
      </w:r>
      <w:r>
        <w:t xml:space="preserve">которое запрещает изменение файла в любом его виде. Тем самым делает невозможным очистку диска от него. </w:t>
      </w:r>
    </w:p>
    <w:p w14:paraId="1B6D5009" w14:textId="3717C4B1" w:rsidR="00B55586" w:rsidRDefault="00AF4140" w:rsidP="00210905">
      <w:pPr>
        <w:ind w:firstLine="709"/>
      </w:pPr>
      <w:r>
        <w:t xml:space="preserve">После того, как программа очистила все возможные файлы в директории, происходит проверка на её пустоту. Если папка не пуста и в ней остались файлы, удаление </w:t>
      </w:r>
      <w:proofErr w:type="gramStart"/>
      <w:r>
        <w:t>не происходит</w:t>
      </w:r>
      <w:proofErr w:type="gramEnd"/>
      <w:r>
        <w:t xml:space="preserve"> и программа возвращает результат. В ином случае осуществляется попытка установления необходимых атрибутов при помощи </w:t>
      </w:r>
      <w:proofErr w:type="spellStart"/>
      <w:r>
        <w:rPr>
          <w:lang w:val="en-US"/>
        </w:rPr>
        <w:t>SetFileAttributes</w:t>
      </w:r>
      <w:proofErr w:type="spellEnd"/>
      <w:r w:rsidRPr="00AF4140">
        <w:t xml:space="preserve"> </w:t>
      </w:r>
      <w:r>
        <w:t xml:space="preserve">и </w:t>
      </w:r>
      <w:r>
        <w:rPr>
          <w:lang w:val="en-US"/>
        </w:rPr>
        <w:t>FILE</w:t>
      </w:r>
      <w:r w:rsidRPr="00AF4140">
        <w:t>_</w:t>
      </w:r>
      <w:r>
        <w:rPr>
          <w:lang w:val="en-US"/>
        </w:rPr>
        <w:t>ATTRIBUTE</w:t>
      </w:r>
      <w:r w:rsidRPr="00AF4140">
        <w:t>_</w:t>
      </w:r>
      <w:r>
        <w:rPr>
          <w:lang w:val="en-US"/>
        </w:rPr>
        <w:t>NORMAL</w:t>
      </w:r>
      <w:r>
        <w:t xml:space="preserve">, удаления директории с использованием функции </w:t>
      </w:r>
      <w:proofErr w:type="spellStart"/>
      <w:r>
        <w:rPr>
          <w:lang w:val="en-US"/>
        </w:rPr>
        <w:t>RemoveDirectory</w:t>
      </w:r>
      <w:proofErr w:type="spellEnd"/>
      <w:r w:rsidRPr="00AF4140">
        <w:t xml:space="preserve">. </w:t>
      </w:r>
      <w:r>
        <w:t>Также на каждом шаге проверяется статус выполнения. Функции возвращают ненулевое значение при успехе, а при неудаче – 0. В таком случае определяется код ошибки и выполняется её обработка.</w:t>
      </w:r>
    </w:p>
    <w:p w14:paraId="244E86A4" w14:textId="5DA4DF94" w:rsidR="009F48EB" w:rsidRPr="00422C99" w:rsidRDefault="00AF4140" w:rsidP="009F48EB">
      <w:pPr>
        <w:ind w:firstLine="709"/>
        <w:rPr>
          <w:lang w:val="en-US"/>
        </w:rPr>
      </w:pPr>
      <w:r>
        <w:t xml:space="preserve">Далее программа помечает папку как удалённую и заносит в окно вывода справа на главном окне, обновляет общий размер удалённых файлов и изменяет метку справа от кнопки </w:t>
      </w:r>
      <w:r>
        <w:rPr>
          <w:lang w:val="en-US"/>
        </w:rPr>
        <w:t>Delete</w:t>
      </w:r>
      <w:r w:rsidRPr="00AF4140">
        <w:t xml:space="preserve"> </w:t>
      </w:r>
      <w:r>
        <w:rPr>
          <w:lang w:val="en-US"/>
        </w:rPr>
        <w:t>found</w:t>
      </w:r>
      <w:r w:rsidRPr="00AF4140">
        <w:t xml:space="preserve"> </w:t>
      </w:r>
      <w:r>
        <w:rPr>
          <w:lang w:val="en-US"/>
        </w:rPr>
        <w:t>files</w:t>
      </w:r>
      <w:r>
        <w:t xml:space="preserve"> в соответствии с размером: гигабайты, мегабайты, килобайты, байты.</w:t>
      </w:r>
      <w:r w:rsidR="009F48EB">
        <w:t xml:space="preserve"> Алгоритм определения размера заключается в следующем: полученное число байт делится на количество содержащихся в одном мегабайте байт, если результат превышает это количество, то ответ будет записан в гигабайтах, и так далее.</w:t>
      </w:r>
    </w:p>
    <w:p w14:paraId="070A4A17" w14:textId="0F3651AC" w:rsidR="004A3173" w:rsidRDefault="004A3173" w:rsidP="00210905">
      <w:pPr>
        <w:ind w:firstLine="709"/>
      </w:pPr>
      <w:r>
        <w:t xml:space="preserve">При написании методов удаления также возникла проблема с указанной директорией: </w:t>
      </w:r>
      <w:r w:rsidRPr="00750618">
        <w:t>C:\Users\</w:t>
      </w:r>
      <w:r>
        <w:t>*\</w:t>
      </w:r>
      <w:r w:rsidRPr="00750618">
        <w:t>AppData\Local\Temp</w:t>
      </w:r>
      <w:r>
        <w:t xml:space="preserve">. </w:t>
      </w:r>
      <w:r w:rsidR="00264CE6">
        <w:t xml:space="preserve">При этом </w:t>
      </w:r>
      <w:r w:rsidR="00264CE6">
        <w:t>возникает проблема, заключающаяся в том, что на компьютере может быть зарегистрировано несколько пользователей</w:t>
      </w:r>
      <w:r w:rsidR="00264CE6">
        <w:t xml:space="preserve">, а очистку необходимо производить для всех сразу. </w:t>
      </w:r>
      <w:r>
        <w:t xml:space="preserve">В результате была написана функция </w:t>
      </w:r>
      <w:proofErr w:type="spellStart"/>
      <w:r>
        <w:rPr>
          <w:lang w:val="en-US"/>
        </w:rPr>
        <w:t>DeleteFilesCacheUsers</w:t>
      </w:r>
      <w:proofErr w:type="spellEnd"/>
      <w:r>
        <w:t xml:space="preserve">, которая аналогична функции </w:t>
      </w:r>
      <w:proofErr w:type="spellStart"/>
      <w:r>
        <w:rPr>
          <w:lang w:val="en-US"/>
        </w:rPr>
        <w:t>CheckFilesCacheUsers</w:t>
      </w:r>
      <w:proofErr w:type="spellEnd"/>
      <w:r w:rsidRPr="004A3173">
        <w:t xml:space="preserve">, </w:t>
      </w:r>
      <w:r>
        <w:t xml:space="preserve">за исключением того, что при нахождении директории вызывается </w:t>
      </w:r>
      <w:proofErr w:type="spellStart"/>
      <w:r>
        <w:rPr>
          <w:lang w:val="en-US"/>
        </w:rPr>
        <w:t>DeleteFilesCache</w:t>
      </w:r>
      <w:proofErr w:type="spellEnd"/>
      <w:r w:rsidRPr="004A3173">
        <w:t>.</w:t>
      </w:r>
    </w:p>
    <w:p w14:paraId="399D672D" w14:textId="77777777" w:rsidR="009F48EB" w:rsidRPr="004A3173" w:rsidRDefault="009F48EB" w:rsidP="00210905">
      <w:pPr>
        <w:ind w:firstLine="709"/>
      </w:pPr>
    </w:p>
    <w:p w14:paraId="708EFCC2" w14:textId="7268493F" w:rsidR="00210905" w:rsidRDefault="00210905" w:rsidP="00210905">
      <w:pPr>
        <w:spacing w:after="160" w:line="259" w:lineRule="auto"/>
        <w:jc w:val="left"/>
      </w:pPr>
      <w:r>
        <w:br w:type="page"/>
      </w:r>
    </w:p>
    <w:p w14:paraId="2D2E2122" w14:textId="127DB1A2" w:rsidR="00DF6518" w:rsidRDefault="0002253D" w:rsidP="004F67E5">
      <w:pPr>
        <w:pStyle w:val="ab"/>
        <w:outlineLvl w:val="1"/>
      </w:pPr>
      <w:bookmarkStart w:id="24" w:name="_Toc42242698"/>
      <w:r>
        <w:lastRenderedPageBreak/>
        <w:t>2</w:t>
      </w:r>
      <w:r w:rsidR="00DF6518">
        <w:t>.</w:t>
      </w:r>
      <w:r w:rsidR="007F54BF">
        <w:t>6</w:t>
      </w:r>
      <w:r w:rsidR="00DF6518">
        <w:t xml:space="preserve">. </w:t>
      </w:r>
      <w:bookmarkEnd w:id="24"/>
      <w:r w:rsidR="00C22105">
        <w:t>Очистка корзины</w:t>
      </w:r>
    </w:p>
    <w:p w14:paraId="460BBD27" w14:textId="65C94BB6" w:rsidR="00DF6518" w:rsidRDefault="00DF6518" w:rsidP="00DF6518"/>
    <w:p w14:paraId="6AD6A3AD" w14:textId="354B459A" w:rsidR="00D017CA" w:rsidRDefault="00A5728D" w:rsidP="00A5728D">
      <w:pPr>
        <w:ind w:firstLine="709"/>
      </w:pPr>
      <w:r>
        <w:t xml:space="preserve">Пользователь может очистить корзину своей операционной системы путем нажатия кнопки </w:t>
      </w:r>
      <w:r>
        <w:rPr>
          <w:lang w:val="en-US"/>
        </w:rPr>
        <w:t>Empty</w:t>
      </w:r>
      <w:r w:rsidRPr="00A5728D">
        <w:t xml:space="preserve"> </w:t>
      </w:r>
      <w:r>
        <w:rPr>
          <w:lang w:val="en-US"/>
        </w:rPr>
        <w:t>recycle</w:t>
      </w:r>
      <w:r w:rsidRPr="00A5728D">
        <w:t xml:space="preserve"> </w:t>
      </w:r>
      <w:r>
        <w:rPr>
          <w:lang w:val="en-US"/>
        </w:rPr>
        <w:t>bin</w:t>
      </w:r>
      <w:r w:rsidRPr="00A5728D">
        <w:t xml:space="preserve">. </w:t>
      </w:r>
      <w:r w:rsidRPr="00A5728D">
        <w:t xml:space="preserve">Корзина в операционной системе </w:t>
      </w:r>
      <w:proofErr w:type="spellStart"/>
      <w:r w:rsidRPr="00A5728D">
        <w:t>Windows</w:t>
      </w:r>
      <w:proofErr w:type="spellEnd"/>
      <w:r>
        <w:t xml:space="preserve"> </w:t>
      </w:r>
      <w:r w:rsidRPr="00A5728D">
        <w:t>создана для того, чтобы резервировать удаляемые данные на тот случай, если вдруг удаление было случайным или поспешным. Осознание этого может прийти не сразу, а через день, два или даже неделю. В этом случае всегда можно обратиться к Корзине и восстановить удаленный документ. Иными словами, это своего рода система резервного копирования, которая на время откладывает удаление документа или папки с диска, давая пользователю возможность вернуть данные в случае необходимости</w:t>
      </w:r>
      <w:r>
        <w:t>.</w:t>
      </w:r>
    </w:p>
    <w:p w14:paraId="23B9EB3B" w14:textId="5C102293" w:rsidR="00A5728D" w:rsidRDefault="00A5728D" w:rsidP="00A5728D">
      <w:pPr>
        <w:ind w:firstLine="709"/>
      </w:pPr>
      <w:r>
        <w:t>Иногда корзина может переполняться, что приводит к замедлению работоспособности всего компьютера, поэтому нужно регулярно её очищать от скопившихся в ней данных.</w:t>
      </w:r>
    </w:p>
    <w:p w14:paraId="720B3E16" w14:textId="137774C3" w:rsidR="00A5728D" w:rsidRDefault="00A5728D" w:rsidP="00A5728D">
      <w:pPr>
        <w:ind w:firstLine="709"/>
      </w:pPr>
      <w:r>
        <w:t>По нажатию кнопки у пользователя запросится подтверждение его действий и будет рекомендовано проверить корзину на наличие важных файлов. Окно подтверждения перед очисткой корзины прилагается на рисунке 2.5.</w:t>
      </w:r>
    </w:p>
    <w:p w14:paraId="2F826278" w14:textId="77777777" w:rsidR="00A5728D" w:rsidRDefault="00A5728D" w:rsidP="00A5728D">
      <w:pPr>
        <w:ind w:firstLine="709"/>
      </w:pPr>
    </w:p>
    <w:p w14:paraId="3FA03E94" w14:textId="777E597D" w:rsidR="00FF261B" w:rsidRDefault="00A5728D" w:rsidP="00FF261B">
      <w:pPr>
        <w:jc w:val="center"/>
      </w:pPr>
      <w:r>
        <w:rPr>
          <w:noProof/>
        </w:rPr>
        <w:drawing>
          <wp:inline distT="0" distB="0" distL="0" distR="0" wp14:anchorId="2D8D2478" wp14:editId="2BAF19D2">
            <wp:extent cx="3876675" cy="14859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E7B3F" w14:textId="566AE232" w:rsidR="00A5728D" w:rsidRDefault="00A5728D" w:rsidP="00FF261B">
      <w:pPr>
        <w:jc w:val="center"/>
      </w:pPr>
    </w:p>
    <w:p w14:paraId="5D748ED9" w14:textId="68C70E5E" w:rsidR="00A5728D" w:rsidRDefault="00A5728D" w:rsidP="00FF261B">
      <w:pPr>
        <w:jc w:val="center"/>
      </w:pPr>
      <w:r>
        <w:t>Рисунок 2.5 – Окно подтверждения перед очисткой корзины</w:t>
      </w:r>
    </w:p>
    <w:p w14:paraId="377F0876" w14:textId="1F746851" w:rsidR="00A5728D" w:rsidRDefault="00A5728D" w:rsidP="00FF261B">
      <w:pPr>
        <w:jc w:val="center"/>
      </w:pPr>
    </w:p>
    <w:p w14:paraId="4FD2AFE9" w14:textId="67D4A604" w:rsidR="00A5728D" w:rsidRPr="00E96EF7" w:rsidRDefault="00A5728D" w:rsidP="00A5728D">
      <w:pPr>
        <w:ind w:firstLine="709"/>
      </w:pPr>
      <w:r>
        <w:t xml:space="preserve">При выборе варианта </w:t>
      </w:r>
      <w:proofErr w:type="gramStart"/>
      <w:r>
        <w:t>ответа</w:t>
      </w:r>
      <w:proofErr w:type="gramEnd"/>
      <w:r>
        <w:t xml:space="preserve"> Да начнётся очистка корзины как при очистке её вручную. Достигается это при помощи использования встроенной функции </w:t>
      </w:r>
      <w:proofErr w:type="spellStart"/>
      <w:r w:rsidRPr="00A5728D">
        <w:t>SHEmptyRecycleBin</w:t>
      </w:r>
      <w:proofErr w:type="spellEnd"/>
      <w:r w:rsidR="00E96EF7">
        <w:t xml:space="preserve">. Проверяется возвращаемое значение, </w:t>
      </w:r>
      <w:proofErr w:type="gramStart"/>
      <w:r w:rsidR="00E96EF7">
        <w:t>если  оно</w:t>
      </w:r>
      <w:proofErr w:type="gramEnd"/>
      <w:r w:rsidR="00E96EF7">
        <w:t xml:space="preserve"> равно </w:t>
      </w:r>
      <w:r w:rsidR="00E96EF7">
        <w:rPr>
          <w:lang w:val="en-US"/>
        </w:rPr>
        <w:t>S</w:t>
      </w:r>
      <w:r w:rsidR="00E96EF7" w:rsidRPr="00E96EF7">
        <w:t>_</w:t>
      </w:r>
      <w:r w:rsidR="00E96EF7">
        <w:rPr>
          <w:lang w:val="en-US"/>
        </w:rPr>
        <w:t>OK</w:t>
      </w:r>
      <w:r w:rsidR="00E96EF7" w:rsidRPr="00E96EF7">
        <w:t xml:space="preserve">, </w:t>
      </w:r>
      <w:r w:rsidR="00E96EF7">
        <w:t xml:space="preserve">в метке справа от кнопки устанавливается положительный результат, иначе </w:t>
      </w:r>
      <w:r w:rsidR="00E96EF7">
        <w:rPr>
          <w:lang w:val="en-US"/>
        </w:rPr>
        <w:t>ERROR</w:t>
      </w:r>
      <w:r w:rsidR="00E96EF7">
        <w:t>.</w:t>
      </w:r>
    </w:p>
    <w:p w14:paraId="4155BB05" w14:textId="77777777" w:rsidR="00313D2A" w:rsidRDefault="00313D2A" w:rsidP="004F67E5">
      <w:pPr>
        <w:pStyle w:val="ab"/>
        <w:outlineLvl w:val="1"/>
      </w:pPr>
    </w:p>
    <w:p w14:paraId="03E5915B" w14:textId="1681DAFB" w:rsidR="00DF3C58" w:rsidRDefault="0002253D" w:rsidP="004F67E5">
      <w:pPr>
        <w:pStyle w:val="ab"/>
        <w:outlineLvl w:val="1"/>
      </w:pPr>
      <w:bookmarkStart w:id="25" w:name="_Toc42242699"/>
      <w:r>
        <w:t>2</w:t>
      </w:r>
      <w:r w:rsidR="00DF3C58">
        <w:t>.</w:t>
      </w:r>
      <w:r w:rsidR="007F54BF">
        <w:t>7</w:t>
      </w:r>
      <w:r w:rsidR="00DF3C58">
        <w:t xml:space="preserve">. </w:t>
      </w:r>
      <w:bookmarkEnd w:id="25"/>
      <w:r w:rsidR="00A5728D">
        <w:t>Взаимодействие пользователя с интерфейсом</w:t>
      </w:r>
    </w:p>
    <w:p w14:paraId="370796E6" w14:textId="7F07184D" w:rsidR="00DF3C58" w:rsidRDefault="00DF3C58" w:rsidP="00DF3C58"/>
    <w:p w14:paraId="5795689C" w14:textId="3A7F4FD5" w:rsidR="00DF3C58" w:rsidRDefault="00340523" w:rsidP="00340523">
      <w:pPr>
        <w:ind w:firstLine="709"/>
      </w:pPr>
      <w:r>
        <w:t>Для улучшения опыта использования программы было принято решение отключать некоторые элементы во время её работы, а именно:</w:t>
      </w:r>
    </w:p>
    <w:p w14:paraId="63CCB4C5" w14:textId="5748B671" w:rsidR="00340523" w:rsidRDefault="00340523" w:rsidP="00340523">
      <w:pPr>
        <w:ind w:firstLine="709"/>
      </w:pPr>
      <w:r>
        <w:t xml:space="preserve">- при запуске программы отключена кнопка </w:t>
      </w:r>
      <w:r>
        <w:rPr>
          <w:lang w:val="en-US"/>
        </w:rPr>
        <w:t>Delete</w:t>
      </w:r>
      <w:r w:rsidRPr="00340523">
        <w:t xml:space="preserve"> </w:t>
      </w:r>
      <w:r>
        <w:rPr>
          <w:lang w:val="en-US"/>
        </w:rPr>
        <w:t>found</w:t>
      </w:r>
      <w:r w:rsidRPr="00340523">
        <w:t xml:space="preserve"> </w:t>
      </w:r>
      <w:r>
        <w:rPr>
          <w:lang w:val="en-US"/>
        </w:rPr>
        <w:t>files</w:t>
      </w:r>
      <w:r w:rsidRPr="00340523">
        <w:t xml:space="preserve"> </w:t>
      </w:r>
      <w:r>
        <w:t>для предотвращения удаления файлов, с которыми пользователь не ознакомлен</w:t>
      </w:r>
      <w:r w:rsidRPr="00340523">
        <w:t>;</w:t>
      </w:r>
    </w:p>
    <w:p w14:paraId="1B8BF714" w14:textId="5C517D58" w:rsidR="00340523" w:rsidRPr="00066141" w:rsidRDefault="00340523" w:rsidP="00340523">
      <w:pPr>
        <w:ind w:firstLine="709"/>
      </w:pPr>
      <w:r w:rsidRPr="00340523">
        <w:lastRenderedPageBreak/>
        <w:t>-</w:t>
      </w:r>
      <w:r>
        <w:t xml:space="preserve"> по нажатию кнопки </w:t>
      </w:r>
      <w:r>
        <w:rPr>
          <w:lang w:val="en-US"/>
        </w:rPr>
        <w:t>Check</w:t>
      </w:r>
      <w:r w:rsidRPr="00340523">
        <w:t xml:space="preserve"> </w:t>
      </w:r>
      <w:r>
        <w:rPr>
          <w:lang w:val="en-US"/>
        </w:rPr>
        <w:t>cache</w:t>
      </w:r>
      <w:r w:rsidRPr="00340523">
        <w:t xml:space="preserve"> </w:t>
      </w:r>
      <w:r>
        <w:t>она отключается, что не даёт пользователю нарушить работу программы и получить недостоверные данные. Такое состояние программы указано на рисунке 2.6</w:t>
      </w:r>
      <w:r w:rsidR="00066141">
        <w:rPr>
          <w:lang w:val="en-US"/>
        </w:rPr>
        <w:t>;</w:t>
      </w:r>
    </w:p>
    <w:p w14:paraId="717DBC8C" w14:textId="7FB744F6" w:rsidR="004F67E5" w:rsidRDefault="004F67E5" w:rsidP="004F67E5">
      <w:pPr>
        <w:jc w:val="center"/>
      </w:pPr>
    </w:p>
    <w:p w14:paraId="409AAA49" w14:textId="4E21317B" w:rsidR="00D017CA" w:rsidRPr="00340523" w:rsidRDefault="00340523" w:rsidP="004F67E5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6E15BCD" wp14:editId="08F8DC1E">
            <wp:extent cx="5934075" cy="40957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6B09E2" w14:textId="77777777" w:rsidR="008B3158" w:rsidRDefault="008B3158" w:rsidP="004F67E5">
      <w:pPr>
        <w:jc w:val="center"/>
      </w:pPr>
    </w:p>
    <w:p w14:paraId="0BC69BC9" w14:textId="7BA80465" w:rsidR="004F67E5" w:rsidRDefault="004F67E5" w:rsidP="004F67E5">
      <w:pPr>
        <w:jc w:val="center"/>
      </w:pPr>
      <w:r>
        <w:t xml:space="preserve">Рисунок </w:t>
      </w:r>
      <w:r w:rsidR="001F7E53">
        <w:t>2</w:t>
      </w:r>
      <w:r w:rsidR="00A037BD">
        <w:t>.</w:t>
      </w:r>
      <w:r w:rsidR="00340523">
        <w:t>6</w:t>
      </w:r>
      <w:r>
        <w:t xml:space="preserve"> – </w:t>
      </w:r>
      <w:r w:rsidR="00340523">
        <w:t>Состояние программы</w:t>
      </w:r>
      <w:r w:rsidR="00066141">
        <w:t xml:space="preserve"> после нажатия кнопки </w:t>
      </w:r>
      <w:r w:rsidR="00066141">
        <w:rPr>
          <w:lang w:val="en-US"/>
        </w:rPr>
        <w:t>Check</w:t>
      </w:r>
      <w:r w:rsidR="00066141" w:rsidRPr="00066141">
        <w:t xml:space="preserve"> </w:t>
      </w:r>
      <w:r w:rsidR="00066141">
        <w:rPr>
          <w:lang w:val="en-US"/>
        </w:rPr>
        <w:t>cache</w:t>
      </w:r>
      <w:r>
        <w:t>.</w:t>
      </w:r>
    </w:p>
    <w:p w14:paraId="7F3D9C48" w14:textId="79A1663F" w:rsidR="00313D2A" w:rsidRDefault="00313D2A" w:rsidP="00313D2A"/>
    <w:p w14:paraId="3FDC74E6" w14:textId="72FB2855" w:rsidR="00313D2A" w:rsidRDefault="00340523" w:rsidP="00340523">
      <w:pPr>
        <w:ind w:firstLine="709"/>
      </w:pPr>
      <w:r w:rsidRPr="00340523">
        <w:t>-</w:t>
      </w:r>
      <w:r>
        <w:t xml:space="preserve"> по окончании работы функции </w:t>
      </w:r>
      <w:proofErr w:type="spellStart"/>
      <w:r>
        <w:rPr>
          <w:lang w:val="en-US"/>
        </w:rPr>
        <w:t>ThreadCheckCache</w:t>
      </w:r>
      <w:proofErr w:type="spellEnd"/>
      <w:r>
        <w:t xml:space="preserve"> открываются кнопки </w:t>
      </w:r>
      <w:r>
        <w:rPr>
          <w:lang w:val="en-US"/>
        </w:rPr>
        <w:t>Check</w:t>
      </w:r>
      <w:r w:rsidRPr="00340523">
        <w:t xml:space="preserve"> </w:t>
      </w:r>
      <w:r>
        <w:rPr>
          <w:lang w:val="en-US"/>
        </w:rPr>
        <w:t>caches</w:t>
      </w:r>
      <w:r w:rsidRPr="00340523">
        <w:t xml:space="preserve"> </w:t>
      </w:r>
      <w:r>
        <w:t xml:space="preserve">и </w:t>
      </w:r>
      <w:r>
        <w:rPr>
          <w:lang w:val="en-US"/>
        </w:rPr>
        <w:t>Delete</w:t>
      </w:r>
      <w:r w:rsidRPr="00340523">
        <w:t xml:space="preserve"> </w:t>
      </w:r>
      <w:r>
        <w:rPr>
          <w:lang w:val="en-US"/>
        </w:rPr>
        <w:t>found</w:t>
      </w:r>
      <w:r w:rsidRPr="00340523">
        <w:t xml:space="preserve"> </w:t>
      </w:r>
      <w:r>
        <w:rPr>
          <w:lang w:val="en-US"/>
        </w:rPr>
        <w:t>files</w:t>
      </w:r>
      <w:r w:rsidR="00320C21">
        <w:t>, что позволяет пользователю удалить найденные файлы. Состояние прилагается далее</w:t>
      </w:r>
      <w:r w:rsidR="00066141">
        <w:t xml:space="preserve"> на рисунке 2.7.</w:t>
      </w:r>
    </w:p>
    <w:p w14:paraId="284740AA" w14:textId="12167623" w:rsidR="00066141" w:rsidRDefault="00066141" w:rsidP="00340523">
      <w:pPr>
        <w:ind w:firstLine="709"/>
      </w:pPr>
      <w:r>
        <w:t xml:space="preserve">Всё это реализовано при помощи функции </w:t>
      </w:r>
      <w:proofErr w:type="spellStart"/>
      <w:r>
        <w:rPr>
          <w:lang w:val="en-US"/>
        </w:rPr>
        <w:t>EnableWindow</w:t>
      </w:r>
      <w:proofErr w:type="spellEnd"/>
      <w:r w:rsidRPr="00066141">
        <w:t xml:space="preserve">, </w:t>
      </w:r>
      <w:r>
        <w:t>в которую передаётся дескриптор окна и булевская переменная, определяющая состояние.</w:t>
      </w:r>
    </w:p>
    <w:p w14:paraId="02BEE806" w14:textId="687AE212" w:rsidR="00D30DFF" w:rsidRPr="00066141" w:rsidRDefault="00D30DFF" w:rsidP="00340523">
      <w:pPr>
        <w:ind w:firstLine="709"/>
      </w:pPr>
      <w:r>
        <w:t xml:space="preserve">При запуске программы в пустые метки устанавливаются подсказки по использованию, которые позже будут заменены на полученные данные. Это позволяет уменьшить </w:t>
      </w:r>
      <w:proofErr w:type="spellStart"/>
      <w:r>
        <w:t>нагруженность</w:t>
      </w:r>
      <w:proofErr w:type="spellEnd"/>
      <w:r>
        <w:t xml:space="preserve"> пользовательского интерфейса и сделать его более минималистичным.</w:t>
      </w:r>
      <w:r w:rsidR="00C66ABE">
        <w:t xml:space="preserve"> Текст меток представлен на рисунке 2.8.</w:t>
      </w:r>
    </w:p>
    <w:p w14:paraId="004D2CFE" w14:textId="11D35FE7" w:rsidR="00EF64F2" w:rsidRDefault="00EF64F2" w:rsidP="00313D2A"/>
    <w:p w14:paraId="7512CA80" w14:textId="69A4D137" w:rsidR="00EF64F2" w:rsidRDefault="00066141" w:rsidP="00EF64F2">
      <w:pPr>
        <w:jc w:val="center"/>
      </w:pPr>
      <w:r>
        <w:rPr>
          <w:noProof/>
        </w:rPr>
        <w:lastRenderedPageBreak/>
        <w:drawing>
          <wp:inline distT="0" distB="0" distL="0" distR="0" wp14:anchorId="780AFD7B" wp14:editId="6BFDA3BE">
            <wp:extent cx="5273203" cy="36480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1754" cy="3667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A5BA39" w14:textId="77777777" w:rsidR="008B5899" w:rsidRDefault="008B5899" w:rsidP="00EF64F2">
      <w:pPr>
        <w:jc w:val="center"/>
      </w:pPr>
    </w:p>
    <w:p w14:paraId="1704140F" w14:textId="222D4C3C" w:rsidR="008B5899" w:rsidRDefault="00EF64F2" w:rsidP="008B5899">
      <w:pPr>
        <w:jc w:val="center"/>
        <w:rPr>
          <w:lang w:val="en-US"/>
        </w:rPr>
      </w:pPr>
      <w:r>
        <w:t xml:space="preserve">Рисунок </w:t>
      </w:r>
      <w:r w:rsidR="001F7E53">
        <w:t>2</w:t>
      </w:r>
      <w:r>
        <w:t>.</w:t>
      </w:r>
      <w:r w:rsidR="00066141">
        <w:t>7</w:t>
      </w:r>
      <w:r>
        <w:t xml:space="preserve"> – </w:t>
      </w:r>
      <w:r w:rsidR="00066141">
        <w:t xml:space="preserve">Состояние программы по окончанию работы функции </w:t>
      </w:r>
      <w:proofErr w:type="spellStart"/>
      <w:r w:rsidR="00066141">
        <w:rPr>
          <w:lang w:val="en-US"/>
        </w:rPr>
        <w:t>ThreadCheckCache</w:t>
      </w:r>
      <w:proofErr w:type="spellEnd"/>
    </w:p>
    <w:p w14:paraId="3ED26C4B" w14:textId="29915290" w:rsidR="00C66ABE" w:rsidRDefault="00C66ABE" w:rsidP="008B5899">
      <w:pPr>
        <w:jc w:val="center"/>
        <w:rPr>
          <w:lang w:val="en-US"/>
        </w:rPr>
      </w:pPr>
    </w:p>
    <w:p w14:paraId="2AC321EA" w14:textId="0249342E" w:rsidR="00C66ABE" w:rsidRDefault="00C66ABE" w:rsidP="00C66ABE">
      <w:pPr>
        <w:jc w:val="center"/>
      </w:pPr>
      <w:r>
        <w:rPr>
          <w:noProof/>
        </w:rPr>
        <w:drawing>
          <wp:inline distT="0" distB="0" distL="0" distR="0" wp14:anchorId="16DF65F1" wp14:editId="721FEA52">
            <wp:extent cx="5210175" cy="360447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3029" cy="3620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8D99D" w14:textId="77777777" w:rsidR="00C66ABE" w:rsidRDefault="00C66ABE" w:rsidP="00C66ABE">
      <w:pPr>
        <w:jc w:val="center"/>
      </w:pPr>
    </w:p>
    <w:p w14:paraId="57C11A13" w14:textId="39F3049A" w:rsidR="00C66ABE" w:rsidRPr="00066141" w:rsidRDefault="00C66ABE" w:rsidP="00C66ABE">
      <w:pPr>
        <w:jc w:val="center"/>
      </w:pPr>
      <w:r>
        <w:t xml:space="preserve">Рисунок 2.7 – </w:t>
      </w:r>
      <w:r>
        <w:t>Текст меток</w:t>
      </w:r>
    </w:p>
    <w:p w14:paraId="47192592" w14:textId="77777777" w:rsidR="00C66ABE" w:rsidRPr="00066141" w:rsidRDefault="00C66ABE" w:rsidP="008B5899">
      <w:pPr>
        <w:jc w:val="center"/>
      </w:pPr>
    </w:p>
    <w:p w14:paraId="67FC6AAA" w14:textId="1BD29566" w:rsidR="004F67E5" w:rsidRPr="004F67E5" w:rsidRDefault="004F67E5" w:rsidP="004F67E5">
      <w:pPr>
        <w:spacing w:after="160" w:line="259" w:lineRule="auto"/>
        <w:jc w:val="left"/>
      </w:pPr>
      <w:r>
        <w:br w:type="page"/>
      </w:r>
    </w:p>
    <w:p w14:paraId="5F81949D" w14:textId="736A7405" w:rsidR="00026E0E" w:rsidRPr="0064540B" w:rsidRDefault="00E70521" w:rsidP="00D1257B">
      <w:pPr>
        <w:pStyle w:val="aa"/>
        <w:ind w:firstLine="709"/>
        <w:jc w:val="left"/>
        <w:rPr>
          <w:lang w:val="ru-RU"/>
        </w:rPr>
      </w:pPr>
      <w:bookmarkStart w:id="26" w:name="_Toc42242700"/>
      <w:r w:rsidRPr="0064540B">
        <w:rPr>
          <w:lang w:val="ru-RU"/>
        </w:rPr>
        <w:lastRenderedPageBreak/>
        <w:t>3</w:t>
      </w:r>
      <w:r w:rsidR="00973EEC" w:rsidRPr="0064540B">
        <w:rPr>
          <w:lang w:val="ru-RU"/>
        </w:rPr>
        <w:t>. Руководство пользователя</w:t>
      </w:r>
      <w:bookmarkEnd w:id="26"/>
      <w:r w:rsidR="00026E0E" w:rsidRPr="0064540B">
        <w:rPr>
          <w:lang w:val="ru-RU"/>
        </w:rPr>
        <w:t xml:space="preserve"> </w:t>
      </w:r>
    </w:p>
    <w:p w14:paraId="6BC2258C" w14:textId="2D753175" w:rsidR="0086639E" w:rsidRDefault="0086639E" w:rsidP="0086639E">
      <w:pPr>
        <w:pStyle w:val="ab"/>
      </w:pPr>
    </w:p>
    <w:p w14:paraId="03F7132D" w14:textId="343ADC38" w:rsidR="0086639E" w:rsidRDefault="00E70521" w:rsidP="00477EEC">
      <w:pPr>
        <w:pStyle w:val="ab"/>
        <w:outlineLvl w:val="1"/>
      </w:pPr>
      <w:bookmarkStart w:id="27" w:name="_Toc42242701"/>
      <w:r>
        <w:t>3</w:t>
      </w:r>
      <w:r w:rsidR="0086639E">
        <w:t xml:space="preserve">.1. </w:t>
      </w:r>
      <w:bookmarkEnd w:id="27"/>
      <w:r w:rsidR="008915B1">
        <w:t>Порядок использования</w:t>
      </w:r>
    </w:p>
    <w:p w14:paraId="7B66A057" w14:textId="77FB0D32" w:rsidR="0086639E" w:rsidRDefault="0086639E" w:rsidP="0086639E">
      <w:r>
        <w:tab/>
      </w:r>
    </w:p>
    <w:p w14:paraId="75362F92" w14:textId="1A777923" w:rsidR="008915B1" w:rsidRDefault="008915B1" w:rsidP="008915B1">
      <w:pPr>
        <w:ind w:firstLine="709"/>
      </w:pPr>
      <w:r>
        <w:t xml:space="preserve">При запуске программы автоматически выводится размер системного диска и количество свободного пространства на нём же. Для начала работы требуется </w:t>
      </w:r>
      <w:r w:rsidR="0081693E">
        <w:t xml:space="preserve">ввести количество дней, которые будут выражать разницу между временем создания файла, который можно удалить, и системным временем, выбрать является ли компьютер сервер установкой галочки справа от поля ввода и </w:t>
      </w:r>
      <w:r>
        <w:t xml:space="preserve">нажать кнопку </w:t>
      </w:r>
      <w:r>
        <w:rPr>
          <w:lang w:val="en-US"/>
        </w:rPr>
        <w:t>Check</w:t>
      </w:r>
      <w:r w:rsidRPr="008915B1">
        <w:t xml:space="preserve"> </w:t>
      </w:r>
      <w:r>
        <w:rPr>
          <w:lang w:val="en-US"/>
        </w:rPr>
        <w:t>cache</w:t>
      </w:r>
      <w:r>
        <w:t>, которая начнёт определение файлов, возможных для очистки. Справа от неё будет выведен общий размер найденных файлов и полный их список. Пример на рисунке 3.1.</w:t>
      </w:r>
    </w:p>
    <w:p w14:paraId="27D8D0B4" w14:textId="43CB5D3C" w:rsidR="008915B1" w:rsidRDefault="008915B1" w:rsidP="008915B1">
      <w:pPr>
        <w:ind w:firstLine="709"/>
      </w:pPr>
    </w:p>
    <w:p w14:paraId="492A7B0B" w14:textId="51D6443A" w:rsidR="008915B1" w:rsidRDefault="0081693E" w:rsidP="008915B1">
      <w:pPr>
        <w:jc w:val="center"/>
      </w:pPr>
      <w:r>
        <w:rPr>
          <w:noProof/>
        </w:rPr>
        <w:drawing>
          <wp:inline distT="0" distB="0" distL="0" distR="0" wp14:anchorId="427C5E01" wp14:editId="4FF05413">
            <wp:extent cx="5934075" cy="40957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F21A5" w14:textId="77777777" w:rsidR="008915B1" w:rsidRDefault="008915B1" w:rsidP="008915B1">
      <w:pPr>
        <w:jc w:val="center"/>
      </w:pPr>
    </w:p>
    <w:p w14:paraId="287AB02D" w14:textId="6C056DCC" w:rsidR="008915B1" w:rsidRPr="00A13D03" w:rsidRDefault="008915B1" w:rsidP="008915B1">
      <w:pPr>
        <w:jc w:val="center"/>
      </w:pPr>
      <w:r>
        <w:t xml:space="preserve">Рисунок 3.1 – </w:t>
      </w:r>
      <w:r>
        <w:t xml:space="preserve">Пример работы </w:t>
      </w:r>
      <w:r>
        <w:rPr>
          <w:lang w:val="en-US"/>
        </w:rPr>
        <w:t>Check</w:t>
      </w:r>
      <w:r w:rsidRPr="008915B1">
        <w:t xml:space="preserve"> </w:t>
      </w:r>
      <w:r>
        <w:rPr>
          <w:lang w:val="en-US"/>
        </w:rPr>
        <w:t>cache</w:t>
      </w:r>
      <w:r w:rsidRPr="00A13D03">
        <w:t>.</w:t>
      </w:r>
    </w:p>
    <w:p w14:paraId="6BC4AA73" w14:textId="72CBEDF1" w:rsidR="008915B1" w:rsidRDefault="008915B1" w:rsidP="008915B1">
      <w:pPr>
        <w:ind w:firstLine="709"/>
      </w:pPr>
    </w:p>
    <w:p w14:paraId="54C96A14" w14:textId="73E49F73" w:rsidR="008915B1" w:rsidRDefault="008915B1" w:rsidP="008915B1">
      <w:pPr>
        <w:ind w:firstLine="709"/>
      </w:pPr>
      <w:r>
        <w:t xml:space="preserve">После этого пользователь может нажать кнопку </w:t>
      </w:r>
      <w:r>
        <w:rPr>
          <w:lang w:val="en-US"/>
        </w:rPr>
        <w:t>Delete</w:t>
      </w:r>
      <w:r w:rsidRPr="008915B1">
        <w:t xml:space="preserve"> </w:t>
      </w:r>
      <w:r w:rsidR="00B91D6B">
        <w:rPr>
          <w:lang w:val="en-US"/>
        </w:rPr>
        <w:t>found</w:t>
      </w:r>
      <w:r w:rsidR="00B91D6B" w:rsidRPr="00B91D6B">
        <w:t xml:space="preserve"> </w:t>
      </w:r>
      <w:r w:rsidR="00B91D6B">
        <w:rPr>
          <w:lang w:val="en-US"/>
        </w:rPr>
        <w:t>files</w:t>
      </w:r>
      <w:r>
        <w:t xml:space="preserve">. </w:t>
      </w:r>
      <w:r w:rsidR="00B91D6B">
        <w:t>Появится окно подтверждения, предупреждающее пользователя об полной утере данных для удаления. По нажатию кнопки Да в выбранном меню начнется очистка системного диска от мусорных файлов.</w:t>
      </w:r>
    </w:p>
    <w:p w14:paraId="6B22140D" w14:textId="09B68586" w:rsidR="00B91D6B" w:rsidRPr="00B91D6B" w:rsidRDefault="00B91D6B" w:rsidP="008915B1">
      <w:pPr>
        <w:ind w:firstLine="709"/>
      </w:pPr>
      <w:r>
        <w:t>При</w:t>
      </w:r>
      <w:r w:rsidRPr="00B91D6B">
        <w:t xml:space="preserve"> </w:t>
      </w:r>
      <w:r>
        <w:t>нажатии</w:t>
      </w:r>
      <w:r w:rsidRPr="00B91D6B">
        <w:t xml:space="preserve"> </w:t>
      </w:r>
      <w:r>
        <w:t>кнопок</w:t>
      </w:r>
      <w:r w:rsidRPr="00B91D6B">
        <w:t xml:space="preserve"> </w:t>
      </w:r>
      <w:r>
        <w:rPr>
          <w:lang w:val="en-US"/>
        </w:rPr>
        <w:t>Check</w:t>
      </w:r>
      <w:r w:rsidRPr="00B91D6B">
        <w:t xml:space="preserve"> </w:t>
      </w:r>
      <w:r>
        <w:rPr>
          <w:lang w:val="en-US"/>
        </w:rPr>
        <w:t>caches</w:t>
      </w:r>
      <w:r w:rsidRPr="00B91D6B">
        <w:t xml:space="preserve"> </w:t>
      </w:r>
      <w:r>
        <w:t>или</w:t>
      </w:r>
      <w:r w:rsidRPr="00B91D6B">
        <w:t xml:space="preserve"> </w:t>
      </w:r>
      <w:r>
        <w:rPr>
          <w:lang w:val="en-US"/>
        </w:rPr>
        <w:t>Delete</w:t>
      </w:r>
      <w:r w:rsidRPr="00B91D6B">
        <w:t xml:space="preserve"> </w:t>
      </w:r>
      <w:r>
        <w:rPr>
          <w:lang w:val="en-US"/>
        </w:rPr>
        <w:t>found</w:t>
      </w:r>
      <w:r w:rsidRPr="00B91D6B">
        <w:t xml:space="preserve"> </w:t>
      </w:r>
      <w:r>
        <w:rPr>
          <w:lang w:val="en-US"/>
        </w:rPr>
        <w:t>files</w:t>
      </w:r>
      <w:r w:rsidRPr="00B91D6B">
        <w:t xml:space="preserve"> </w:t>
      </w:r>
      <w:r>
        <w:t>может</w:t>
      </w:r>
      <w:r w:rsidRPr="00B91D6B">
        <w:t xml:space="preserve"> </w:t>
      </w:r>
      <w:r>
        <w:t xml:space="preserve">появиться предупреждение о некорректной работе программы, ввиду отсутствия прав администратора. В таком случае пользователь должен перезапустить </w:t>
      </w:r>
      <w:r>
        <w:lastRenderedPageBreak/>
        <w:t xml:space="preserve">программу нажатием правой кнопкой мыши на исполняемый файл и выбором Запуск от имени администратора. </w:t>
      </w:r>
      <w:r w:rsidR="00B313F5">
        <w:t>Окно с предупреждением прилагается ниже на рисунке 3.2.</w:t>
      </w:r>
    </w:p>
    <w:p w14:paraId="7063934B" w14:textId="1EA46AC6" w:rsidR="0082093D" w:rsidRDefault="0082093D" w:rsidP="001F7E53">
      <w:pPr>
        <w:ind w:firstLine="709"/>
      </w:pPr>
    </w:p>
    <w:p w14:paraId="021F7A5D" w14:textId="19616A5C" w:rsidR="00B313F5" w:rsidRDefault="00B313F5" w:rsidP="00B313F5">
      <w:pPr>
        <w:jc w:val="center"/>
      </w:pPr>
      <w:r>
        <w:rPr>
          <w:noProof/>
        </w:rPr>
        <w:drawing>
          <wp:inline distT="0" distB="0" distL="0" distR="0" wp14:anchorId="493A0E42" wp14:editId="5341D4B7">
            <wp:extent cx="3648075" cy="17907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5F0D8" w14:textId="77777777" w:rsidR="00B313F5" w:rsidRDefault="00B313F5" w:rsidP="00B313F5">
      <w:pPr>
        <w:jc w:val="center"/>
      </w:pPr>
    </w:p>
    <w:p w14:paraId="551544A5" w14:textId="540FA5AD" w:rsidR="00B313F5" w:rsidRPr="00A13D03" w:rsidRDefault="00B313F5" w:rsidP="00B313F5">
      <w:pPr>
        <w:jc w:val="center"/>
      </w:pPr>
      <w:r>
        <w:t>Рисунок 3.</w:t>
      </w:r>
      <w:r>
        <w:t>2</w:t>
      </w:r>
      <w:r>
        <w:t xml:space="preserve"> – </w:t>
      </w:r>
      <w:r>
        <w:t>Окно с предупреждением</w:t>
      </w:r>
      <w:r w:rsidRPr="00A13D03">
        <w:t>.</w:t>
      </w:r>
    </w:p>
    <w:p w14:paraId="24A0F736" w14:textId="4E389ED2" w:rsidR="00B313F5" w:rsidRDefault="00B313F5" w:rsidP="001F7E53">
      <w:pPr>
        <w:ind w:firstLine="709"/>
      </w:pPr>
    </w:p>
    <w:p w14:paraId="6D31ADB6" w14:textId="1BED4101" w:rsidR="00B313F5" w:rsidRDefault="00B313F5" w:rsidP="001F7E53">
      <w:pPr>
        <w:ind w:firstLine="709"/>
      </w:pPr>
      <w:r>
        <w:t xml:space="preserve">После удаления найденных файлов окно программы выглядит следующим образом: </w:t>
      </w:r>
    </w:p>
    <w:p w14:paraId="6C31FD0E" w14:textId="01F12DA5" w:rsidR="00B313F5" w:rsidRDefault="00B313F5" w:rsidP="001F7E53">
      <w:pPr>
        <w:ind w:firstLine="709"/>
      </w:pPr>
    </w:p>
    <w:p w14:paraId="2A8A0EE8" w14:textId="187CCD47" w:rsidR="00B313F5" w:rsidRDefault="00B313F5" w:rsidP="00B313F5">
      <w:pPr>
        <w:jc w:val="center"/>
      </w:pPr>
      <w:r>
        <w:rPr>
          <w:noProof/>
        </w:rPr>
        <w:drawing>
          <wp:inline distT="0" distB="0" distL="0" distR="0" wp14:anchorId="74AD3486" wp14:editId="6EB10795">
            <wp:extent cx="5934075" cy="4105275"/>
            <wp:effectExtent l="0" t="0" r="9525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A404" w14:textId="77777777" w:rsidR="00B313F5" w:rsidRDefault="00B313F5" w:rsidP="00B313F5">
      <w:pPr>
        <w:jc w:val="center"/>
      </w:pPr>
    </w:p>
    <w:p w14:paraId="4F22E23D" w14:textId="7CC76DB9" w:rsidR="00B313F5" w:rsidRPr="00A13D03" w:rsidRDefault="00B313F5" w:rsidP="00B313F5">
      <w:pPr>
        <w:jc w:val="center"/>
      </w:pPr>
      <w:r>
        <w:t>Рисунок 3.</w:t>
      </w:r>
      <w:r>
        <w:t>3</w:t>
      </w:r>
      <w:r>
        <w:t xml:space="preserve"> – Окно </w:t>
      </w:r>
      <w:r>
        <w:t>программы после удаления</w:t>
      </w:r>
      <w:r w:rsidRPr="00A13D03">
        <w:t>.</w:t>
      </w:r>
    </w:p>
    <w:p w14:paraId="1C70B257" w14:textId="2A766B35" w:rsidR="00B313F5" w:rsidRDefault="00B313F5" w:rsidP="001F7E53">
      <w:pPr>
        <w:ind w:firstLine="709"/>
      </w:pPr>
    </w:p>
    <w:p w14:paraId="1BFB9231" w14:textId="1D2435A6" w:rsidR="00B313F5" w:rsidRDefault="00B313F5" w:rsidP="001F7E53">
      <w:pPr>
        <w:ind w:firstLine="709"/>
      </w:pPr>
    </w:p>
    <w:p w14:paraId="112ADE99" w14:textId="01B3FFB9" w:rsidR="00B313F5" w:rsidRDefault="005562C4" w:rsidP="001F7E53">
      <w:pPr>
        <w:ind w:firstLine="709"/>
      </w:pPr>
      <w:r>
        <w:lastRenderedPageBreak/>
        <w:t xml:space="preserve">Также, по желанию, пользователь может очистить корзину нажатием кнопки </w:t>
      </w:r>
      <w:r>
        <w:rPr>
          <w:lang w:val="en-US"/>
        </w:rPr>
        <w:t>Empty</w:t>
      </w:r>
      <w:r w:rsidRPr="005562C4">
        <w:t xml:space="preserve"> </w:t>
      </w:r>
      <w:r>
        <w:rPr>
          <w:lang w:val="en-US"/>
        </w:rPr>
        <w:t>recycle</w:t>
      </w:r>
      <w:r w:rsidRPr="005562C4">
        <w:t xml:space="preserve"> </w:t>
      </w:r>
      <w:r>
        <w:rPr>
          <w:lang w:val="en-US"/>
        </w:rPr>
        <w:t>bin</w:t>
      </w:r>
      <w:r w:rsidRPr="005562C4">
        <w:t xml:space="preserve">, </w:t>
      </w:r>
      <w:r>
        <w:t>расположенной под остальными элементами. Возникнет окно подтверждения, после которого произойдет очистка корзины операционной системы. Внешний вид прилагается на рисунке 3.4.</w:t>
      </w:r>
    </w:p>
    <w:p w14:paraId="06CD7596" w14:textId="1324AE12" w:rsidR="00B313F5" w:rsidRDefault="00B313F5" w:rsidP="001F7E53">
      <w:pPr>
        <w:ind w:firstLine="709"/>
      </w:pPr>
    </w:p>
    <w:p w14:paraId="0B675ABA" w14:textId="30C14B2D" w:rsidR="005562C4" w:rsidRDefault="005562C4" w:rsidP="005562C4">
      <w:pPr>
        <w:jc w:val="center"/>
      </w:pPr>
      <w:r>
        <w:rPr>
          <w:noProof/>
        </w:rPr>
        <w:drawing>
          <wp:inline distT="0" distB="0" distL="0" distR="0" wp14:anchorId="026DBC37" wp14:editId="46DA4CAB">
            <wp:extent cx="3876675" cy="14859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03623" w14:textId="77777777" w:rsidR="005562C4" w:rsidRDefault="005562C4" w:rsidP="005562C4">
      <w:pPr>
        <w:jc w:val="center"/>
      </w:pPr>
    </w:p>
    <w:p w14:paraId="63F9A8C4" w14:textId="7E10C4A1" w:rsidR="005562C4" w:rsidRPr="00A13D03" w:rsidRDefault="005562C4" w:rsidP="005562C4">
      <w:pPr>
        <w:jc w:val="center"/>
      </w:pPr>
      <w:r>
        <w:t xml:space="preserve">Рисунок 3.2 – </w:t>
      </w:r>
      <w:r>
        <w:t>Внешний вид окна</w:t>
      </w:r>
      <w:r w:rsidRPr="00A13D03">
        <w:t>.</w:t>
      </w:r>
    </w:p>
    <w:p w14:paraId="0136B352" w14:textId="77777777" w:rsidR="00B313F5" w:rsidRDefault="00B313F5" w:rsidP="001F7E53">
      <w:pPr>
        <w:ind w:firstLine="709"/>
      </w:pPr>
    </w:p>
    <w:p w14:paraId="48926264" w14:textId="32D56381" w:rsidR="00B313F5" w:rsidRDefault="00B313F5" w:rsidP="001F7E53">
      <w:pPr>
        <w:ind w:firstLine="709"/>
      </w:pPr>
    </w:p>
    <w:p w14:paraId="3F572926" w14:textId="313F0168" w:rsidR="00B313F5" w:rsidRPr="00B91D6B" w:rsidRDefault="00B313F5" w:rsidP="001F7E53">
      <w:pPr>
        <w:ind w:firstLine="709"/>
      </w:pPr>
    </w:p>
    <w:p w14:paraId="2424DCB7" w14:textId="35341027" w:rsidR="00477EEC" w:rsidRPr="00B91D6B" w:rsidRDefault="00477EEC" w:rsidP="00477EEC">
      <w:pPr>
        <w:pStyle w:val="ac"/>
        <w:rPr>
          <w:rFonts w:cs="Times New Roman"/>
          <w:szCs w:val="28"/>
        </w:rPr>
      </w:pPr>
    </w:p>
    <w:p w14:paraId="033AF7D9" w14:textId="0842E560" w:rsidR="00B66646" w:rsidRPr="00B91D6B" w:rsidRDefault="00B66646">
      <w:pPr>
        <w:spacing w:after="160" w:line="259" w:lineRule="auto"/>
        <w:jc w:val="left"/>
      </w:pPr>
      <w:r w:rsidRPr="00B91D6B">
        <w:br w:type="page"/>
      </w:r>
    </w:p>
    <w:p w14:paraId="0966476F" w14:textId="3AE2FAB5" w:rsidR="00B66646" w:rsidRPr="0064540B" w:rsidRDefault="00B66646" w:rsidP="004E73A2">
      <w:pPr>
        <w:pStyle w:val="afe"/>
        <w:rPr>
          <w:lang w:val="ru-RU"/>
        </w:rPr>
      </w:pPr>
      <w:bookmarkStart w:id="28" w:name="_Toc42242703"/>
      <w:r w:rsidRPr="0064540B">
        <w:rPr>
          <w:lang w:val="ru-RU"/>
        </w:rPr>
        <w:lastRenderedPageBreak/>
        <w:t>Заключение</w:t>
      </w:r>
      <w:bookmarkEnd w:id="28"/>
    </w:p>
    <w:p w14:paraId="616DEE47" w14:textId="17C4039B" w:rsidR="00B66646" w:rsidRDefault="00B66646" w:rsidP="00B66646"/>
    <w:p w14:paraId="5BE231C2" w14:textId="6C50643D" w:rsidR="00B66646" w:rsidRDefault="00B66646" w:rsidP="00B66646">
      <w:pPr>
        <w:ind w:firstLine="709"/>
        <w:rPr>
          <w:rFonts w:cs="Times New Roman"/>
          <w:szCs w:val="28"/>
        </w:rPr>
      </w:pPr>
      <w:r>
        <w:rPr>
          <w:color w:val="000000"/>
          <w:szCs w:val="28"/>
        </w:rPr>
        <w:t xml:space="preserve">В рамках данного курсового проекта было разработано программное средство </w:t>
      </w:r>
      <w:r w:rsidR="000A7195">
        <w:rPr>
          <w:color w:val="000000"/>
          <w:szCs w:val="28"/>
          <w:lang w:val="en-US"/>
        </w:rPr>
        <w:t>Cleaner</w:t>
      </w:r>
      <w:r>
        <w:rPr>
          <w:color w:val="000000"/>
          <w:szCs w:val="28"/>
        </w:rPr>
        <w:t xml:space="preserve">. Согласно поставленным задачам, в данном приложении были реализованы </w:t>
      </w:r>
      <w:r>
        <w:rPr>
          <w:rFonts w:cs="Times New Roman"/>
          <w:szCs w:val="28"/>
        </w:rPr>
        <w:t>следующие функции:</w:t>
      </w:r>
    </w:p>
    <w:p w14:paraId="3CBB7532" w14:textId="77777777" w:rsidR="000A7195" w:rsidRPr="00F44F9F" w:rsidRDefault="000A7195" w:rsidP="000A7195">
      <w:pPr>
        <w:ind w:firstLine="709"/>
      </w:pPr>
      <w:r>
        <w:t>- вычисление размера системного диска</w:t>
      </w:r>
      <w:r w:rsidRPr="00F44F9F">
        <w:t>;</w:t>
      </w:r>
    </w:p>
    <w:p w14:paraId="7E8BD2C8" w14:textId="77777777" w:rsidR="000A7195" w:rsidRPr="00F44F9F" w:rsidRDefault="000A7195" w:rsidP="000A7195">
      <w:pPr>
        <w:ind w:firstLine="709"/>
      </w:pPr>
      <w:r>
        <w:t>- поиск временных файлов</w:t>
      </w:r>
      <w:r w:rsidRPr="00F44F9F">
        <w:t>;</w:t>
      </w:r>
    </w:p>
    <w:p w14:paraId="552237C5" w14:textId="77777777" w:rsidR="000A7195" w:rsidRPr="00F44F9F" w:rsidRDefault="000A7195" w:rsidP="000A7195">
      <w:pPr>
        <w:ind w:firstLine="709"/>
      </w:pPr>
      <w:r>
        <w:t>- удаление ненужных файлов</w:t>
      </w:r>
      <w:r w:rsidRPr="00F44F9F">
        <w:t>;</w:t>
      </w:r>
    </w:p>
    <w:p w14:paraId="359075C7" w14:textId="77777777" w:rsidR="000A7195" w:rsidRPr="00995BF9" w:rsidRDefault="000A7195" w:rsidP="000A7195">
      <w:pPr>
        <w:ind w:firstLine="709"/>
      </w:pPr>
      <w:r>
        <w:t>- очистка корзины из программы</w:t>
      </w:r>
      <w:r w:rsidRPr="00995BF9">
        <w:t>.</w:t>
      </w:r>
    </w:p>
    <w:p w14:paraId="508C6EFE" w14:textId="3DEBBD7A" w:rsidR="00B66646" w:rsidRDefault="00B66646" w:rsidP="00B6664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ля успешного создания данного программного средства было необходимо изучить возможности среды программирования</w:t>
      </w:r>
      <w:r w:rsidR="000A7195">
        <w:rPr>
          <w:rFonts w:cs="Times New Roman"/>
          <w:szCs w:val="28"/>
        </w:rPr>
        <w:t xml:space="preserve"> </w:t>
      </w:r>
      <w:r w:rsidR="000A7195">
        <w:rPr>
          <w:rFonts w:cs="Times New Roman"/>
          <w:szCs w:val="28"/>
          <w:lang w:val="en-US"/>
        </w:rPr>
        <w:t>Microsoft</w:t>
      </w:r>
      <w:r w:rsidR="000A7195" w:rsidRPr="000A7195">
        <w:rPr>
          <w:rFonts w:cs="Times New Roman"/>
          <w:szCs w:val="28"/>
        </w:rPr>
        <w:t xml:space="preserve"> </w:t>
      </w:r>
      <w:r w:rsidR="000A7195">
        <w:rPr>
          <w:rFonts w:cs="Times New Roman"/>
          <w:szCs w:val="28"/>
          <w:lang w:val="en-US"/>
        </w:rPr>
        <w:t>Visual</w:t>
      </w:r>
      <w:r w:rsidR="000A7195" w:rsidRPr="000A7195">
        <w:rPr>
          <w:rFonts w:cs="Times New Roman"/>
          <w:szCs w:val="28"/>
        </w:rPr>
        <w:t xml:space="preserve"> </w:t>
      </w:r>
      <w:r w:rsidR="000A7195">
        <w:rPr>
          <w:rFonts w:cs="Times New Roman"/>
          <w:szCs w:val="28"/>
          <w:lang w:val="en-US"/>
        </w:rPr>
        <w:t>Studio</w:t>
      </w:r>
      <w:r>
        <w:rPr>
          <w:rFonts w:cs="Times New Roman"/>
          <w:szCs w:val="28"/>
        </w:rPr>
        <w:t>, изучить теорию работы</w:t>
      </w:r>
      <w:r w:rsidR="000A7195">
        <w:rPr>
          <w:rFonts w:cs="Times New Roman"/>
          <w:szCs w:val="28"/>
        </w:rPr>
        <w:t xml:space="preserve"> с файловой системой</w:t>
      </w:r>
      <w:r>
        <w:rPr>
          <w:rFonts w:cs="Times New Roman"/>
          <w:szCs w:val="28"/>
        </w:rPr>
        <w:t>,</w:t>
      </w:r>
      <w:r w:rsidR="000A7195">
        <w:rPr>
          <w:rFonts w:cs="Times New Roman"/>
          <w:szCs w:val="28"/>
        </w:rPr>
        <w:t xml:space="preserve"> особенности языка программирования С++</w:t>
      </w:r>
      <w:r>
        <w:rPr>
          <w:rFonts w:cs="Times New Roman"/>
          <w:szCs w:val="28"/>
        </w:rPr>
        <w:t>.</w:t>
      </w:r>
    </w:p>
    <w:p w14:paraId="368AEB21" w14:textId="4DA8EEDA" w:rsidR="00B66646" w:rsidRDefault="00B66646" w:rsidP="00B6664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уществует множество способов дальнейшего улучшения приложения. Например,</w:t>
      </w:r>
      <w:r w:rsidR="00740D3D">
        <w:rPr>
          <w:rFonts w:cs="Times New Roman"/>
          <w:szCs w:val="28"/>
        </w:rPr>
        <w:t xml:space="preserve"> добавление очистки реестра, планирование очистки пользователем, улучшение точности алгоритмов поиска файлов, добавление очистки несистемных разделов</w:t>
      </w:r>
      <w:r w:rsidR="001F7E53">
        <w:rPr>
          <w:rFonts w:cs="Times New Roman"/>
          <w:szCs w:val="28"/>
        </w:rPr>
        <w:t>.</w:t>
      </w:r>
    </w:p>
    <w:p w14:paraId="0A6B1733" w14:textId="17477C83" w:rsidR="00461DE8" w:rsidRDefault="00B66646" w:rsidP="00B6664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анное приложение позволит</w:t>
      </w:r>
      <w:r w:rsidR="00740D3D">
        <w:rPr>
          <w:rFonts w:cs="Times New Roman"/>
          <w:szCs w:val="28"/>
        </w:rPr>
        <w:t xml:space="preserve"> держать жесткий диск и реестр системы в чистоте, что приводит к улучшению производительности персонального компьютера пользователя</w:t>
      </w:r>
      <w:r>
        <w:rPr>
          <w:rFonts w:cs="Times New Roman"/>
          <w:szCs w:val="28"/>
        </w:rPr>
        <w:t>.</w:t>
      </w:r>
    </w:p>
    <w:p w14:paraId="08752BA7" w14:textId="77777777" w:rsidR="00461DE8" w:rsidRDefault="00461DE8">
      <w:pPr>
        <w:spacing w:after="160" w:line="259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565BCA5" w14:textId="47AD1980" w:rsidR="00B66646" w:rsidRPr="006A6218" w:rsidRDefault="00461DE8" w:rsidP="004E73A2">
      <w:pPr>
        <w:pStyle w:val="aa"/>
        <w:rPr>
          <w:lang w:val="ru-RU"/>
        </w:rPr>
      </w:pPr>
      <w:bookmarkStart w:id="29" w:name="_Toc42242704"/>
      <w:r w:rsidRPr="006A6218">
        <w:rPr>
          <w:lang w:val="ru-RU"/>
        </w:rPr>
        <w:lastRenderedPageBreak/>
        <w:t xml:space="preserve">Список </w:t>
      </w:r>
      <w:r w:rsidR="008D1130" w:rsidRPr="006A6218">
        <w:rPr>
          <w:lang w:val="ru-RU"/>
        </w:rPr>
        <w:t>использованных источников</w:t>
      </w:r>
      <w:bookmarkEnd w:id="29"/>
    </w:p>
    <w:p w14:paraId="3DCC1091" w14:textId="2A8B474C" w:rsidR="008D1130" w:rsidRDefault="008D1130" w:rsidP="008D1130"/>
    <w:p w14:paraId="4AF6D188" w14:textId="0B9791F1" w:rsidR="006A6218" w:rsidRDefault="006A6218" w:rsidP="006A6218">
      <w:pPr>
        <w:pStyle w:val="ac"/>
        <w:ind w:left="0" w:firstLine="709"/>
      </w:pPr>
      <w:r w:rsidRPr="006A6218">
        <w:t xml:space="preserve">[1] </w:t>
      </w:r>
      <w:r>
        <w:t xml:space="preserve">Руководство по </w:t>
      </w:r>
      <w:r w:rsidR="00A81C35">
        <w:rPr>
          <w:lang w:val="en-US"/>
        </w:rPr>
        <w:t>Microsoft</w:t>
      </w:r>
      <w:r w:rsidR="00A81C35" w:rsidRPr="00A81C35">
        <w:t xml:space="preserve"> </w:t>
      </w:r>
      <w:r w:rsidR="00A81C35">
        <w:rPr>
          <w:lang w:val="en-US"/>
        </w:rPr>
        <w:t>Visual</w:t>
      </w:r>
      <w:r w:rsidR="00A81C35" w:rsidRPr="00A81C35">
        <w:t xml:space="preserve"> </w:t>
      </w:r>
      <w:r w:rsidR="00A81C35">
        <w:rPr>
          <w:lang w:val="en-US"/>
        </w:rPr>
        <w:t>Studio</w:t>
      </w:r>
      <w:r>
        <w:t xml:space="preserve">. – Режим доступа </w:t>
      </w:r>
      <w:proofErr w:type="spellStart"/>
      <w:r w:rsidR="00A81C35" w:rsidRPr="00A81C35">
        <w:t>http</w:t>
      </w:r>
      <w:proofErr w:type="spellEnd"/>
      <w:r w:rsidR="00A81C35">
        <w:rPr>
          <w:lang w:val="en-US"/>
        </w:rPr>
        <w:t>s</w:t>
      </w:r>
      <w:r w:rsidR="00A81C35" w:rsidRPr="00A81C35">
        <w:t>://visualstudio.microsoft.com/</w:t>
      </w:r>
      <w:proofErr w:type="spellStart"/>
      <w:r w:rsidR="00A81C35" w:rsidRPr="00A81C35">
        <w:t>ru</w:t>
      </w:r>
      <w:proofErr w:type="spellEnd"/>
      <w:r w:rsidR="00A81C35" w:rsidRPr="00A81C35">
        <w:t>/</w:t>
      </w:r>
      <w:proofErr w:type="spellStart"/>
      <w:r w:rsidR="00A81C35" w:rsidRPr="00A81C35">
        <w:t>vs</w:t>
      </w:r>
      <w:proofErr w:type="spellEnd"/>
      <w:r w:rsidR="00A81C35" w:rsidRPr="00A81C35">
        <w:t>/</w:t>
      </w:r>
      <w:proofErr w:type="spellStart"/>
      <w:r w:rsidR="00A81C35" w:rsidRPr="00A81C35">
        <w:t>getting-started</w:t>
      </w:r>
      <w:proofErr w:type="spellEnd"/>
      <w:r w:rsidR="00A81C35" w:rsidRPr="00A81C35">
        <w:t>/</w:t>
      </w:r>
    </w:p>
    <w:p w14:paraId="383B7E44" w14:textId="1E38075A" w:rsidR="00F33F23" w:rsidRDefault="006A6218" w:rsidP="00F33F23">
      <w:pPr>
        <w:pStyle w:val="ac"/>
        <w:ind w:left="0" w:firstLine="709"/>
      </w:pPr>
      <w:r w:rsidRPr="006A6218">
        <w:t xml:space="preserve">[2] </w:t>
      </w:r>
      <w:r w:rsidR="00F33F23">
        <w:t xml:space="preserve">Документация по использованию </w:t>
      </w:r>
      <w:proofErr w:type="spellStart"/>
      <w:r w:rsidR="00F33F23">
        <w:rPr>
          <w:lang w:val="en-US"/>
        </w:rPr>
        <w:t>WinApi</w:t>
      </w:r>
      <w:proofErr w:type="spellEnd"/>
      <w:r w:rsidR="00F33F23">
        <w:t>. – Режим доступа</w:t>
      </w:r>
      <w:r w:rsidR="00F33F23" w:rsidRPr="00552281">
        <w:t xml:space="preserve"> </w:t>
      </w:r>
      <w:r w:rsidR="00F33F23" w:rsidRPr="00F61AD1">
        <w:t>https://docs.microsoft.com/en-us/windows/win32</w:t>
      </w:r>
    </w:p>
    <w:p w14:paraId="49F30B65" w14:textId="3A95CD25" w:rsidR="00F33F23" w:rsidRDefault="006A6218" w:rsidP="00F33F23">
      <w:pPr>
        <w:pStyle w:val="ac"/>
        <w:ind w:left="0" w:firstLine="709"/>
      </w:pPr>
      <w:r w:rsidRPr="006A6218">
        <w:t xml:space="preserve">[3] </w:t>
      </w:r>
      <w:r w:rsidR="00F33F23">
        <w:t>Руководство по языку программирования С++</w:t>
      </w:r>
      <w:r w:rsidR="00F33F23" w:rsidRPr="008D1130">
        <w:t xml:space="preserve">. </w:t>
      </w:r>
      <w:r w:rsidR="00F33F23">
        <w:t xml:space="preserve">– Режим доступа </w:t>
      </w:r>
      <w:r w:rsidR="00F33F23" w:rsidRPr="00F61AD1">
        <w:t>https://metanit.com/cpp/tutorial/</w:t>
      </w:r>
    </w:p>
    <w:p w14:paraId="66D09101" w14:textId="10525682" w:rsidR="008D1130" w:rsidRDefault="006A6218" w:rsidP="00F33F23">
      <w:pPr>
        <w:pStyle w:val="ac"/>
        <w:ind w:left="0" w:firstLine="709"/>
      </w:pPr>
      <w:r w:rsidRPr="006A6218">
        <w:t xml:space="preserve">[4] </w:t>
      </w:r>
      <w:r w:rsidR="00CE2B14" w:rsidRPr="00CE2B14">
        <w:t xml:space="preserve">Обзор файловых систем FAT, HPFS и NTFS. </w:t>
      </w:r>
      <w:r w:rsidR="00CE2B14">
        <w:t>–</w:t>
      </w:r>
      <w:r w:rsidR="00CE2B14" w:rsidRPr="00CE2B14">
        <w:t xml:space="preserve"> </w:t>
      </w:r>
      <w:r w:rsidR="00CE2B14">
        <w:t xml:space="preserve">Режим доступа </w:t>
      </w:r>
      <w:r w:rsidR="00CE2B14" w:rsidRPr="00CE2B14">
        <w:t>https://support.microsoft.com/ru-ru/help/100108/overview-of-fat-hpfs-and-ntfs-file-systems</w:t>
      </w:r>
    </w:p>
    <w:p w14:paraId="508CFCC3" w14:textId="4A37C40F" w:rsidR="00D41E5A" w:rsidRPr="00924DBB" w:rsidRDefault="006A6218" w:rsidP="00F33F23">
      <w:pPr>
        <w:ind w:firstLine="709"/>
      </w:pPr>
      <w:r w:rsidRPr="00924DBB">
        <w:rPr>
          <w:color w:val="000000"/>
          <w:sz w:val="27"/>
          <w:szCs w:val="27"/>
        </w:rPr>
        <w:t>[5]</w:t>
      </w:r>
      <w:r w:rsidR="00A81C35" w:rsidRPr="00924DBB">
        <w:rPr>
          <w:color w:val="000000"/>
          <w:sz w:val="27"/>
          <w:szCs w:val="27"/>
        </w:rPr>
        <w:t xml:space="preserve"> </w:t>
      </w:r>
      <w:r w:rsidR="008077A1">
        <w:rPr>
          <w:color w:val="000000"/>
          <w:sz w:val="27"/>
          <w:szCs w:val="27"/>
          <w:lang w:val="en-US"/>
        </w:rPr>
        <w:t>Win</w:t>
      </w:r>
      <w:r w:rsidR="008077A1" w:rsidRPr="00924DBB">
        <w:rPr>
          <w:color w:val="000000"/>
          <w:sz w:val="27"/>
          <w:szCs w:val="27"/>
        </w:rPr>
        <w:t xml:space="preserve">32 </w:t>
      </w:r>
      <w:r w:rsidR="008077A1">
        <w:rPr>
          <w:color w:val="000000"/>
          <w:sz w:val="27"/>
          <w:szCs w:val="27"/>
          <w:lang w:val="en-US"/>
        </w:rPr>
        <w:t>API</w:t>
      </w:r>
      <w:r w:rsidR="008077A1" w:rsidRPr="00924DBB">
        <w:rPr>
          <w:color w:val="000000"/>
          <w:sz w:val="27"/>
          <w:szCs w:val="27"/>
        </w:rPr>
        <w:t xml:space="preserve"> </w:t>
      </w:r>
      <w:r w:rsidR="008077A1">
        <w:rPr>
          <w:color w:val="000000"/>
          <w:sz w:val="27"/>
          <w:szCs w:val="27"/>
          <w:lang w:val="en-US"/>
        </w:rPr>
        <w:t>Tutorial</w:t>
      </w:r>
      <w:r w:rsidR="008077A1" w:rsidRPr="00924DBB">
        <w:rPr>
          <w:color w:val="000000"/>
          <w:sz w:val="27"/>
          <w:szCs w:val="27"/>
        </w:rPr>
        <w:t xml:space="preserve">. – </w:t>
      </w:r>
      <w:r w:rsidR="008077A1">
        <w:rPr>
          <w:color w:val="000000"/>
          <w:sz w:val="27"/>
          <w:szCs w:val="27"/>
        </w:rPr>
        <w:t>Режим</w:t>
      </w:r>
      <w:r w:rsidR="008077A1" w:rsidRPr="00924DBB">
        <w:rPr>
          <w:color w:val="000000"/>
          <w:sz w:val="27"/>
          <w:szCs w:val="27"/>
        </w:rPr>
        <w:t xml:space="preserve"> </w:t>
      </w:r>
      <w:r w:rsidR="008077A1">
        <w:rPr>
          <w:color w:val="000000"/>
          <w:sz w:val="27"/>
          <w:szCs w:val="27"/>
        </w:rPr>
        <w:t xml:space="preserve">доступа </w:t>
      </w:r>
      <w:r w:rsidR="008077A1" w:rsidRPr="008077A1">
        <w:rPr>
          <w:color w:val="000000"/>
          <w:sz w:val="27"/>
          <w:szCs w:val="27"/>
        </w:rPr>
        <w:t>http://www.winprog.org/tutorial/</w:t>
      </w:r>
    </w:p>
    <w:p w14:paraId="192D4A6A" w14:textId="0766F46D" w:rsidR="00785210" w:rsidRPr="00924DBB" w:rsidRDefault="00785210">
      <w:pPr>
        <w:spacing w:after="160" w:line="259" w:lineRule="auto"/>
        <w:jc w:val="left"/>
      </w:pPr>
      <w:r w:rsidRPr="00924DBB">
        <w:br w:type="page"/>
      </w:r>
    </w:p>
    <w:p w14:paraId="13BBAE0D" w14:textId="6FD13F4A" w:rsidR="00785210" w:rsidRPr="0064540B" w:rsidRDefault="00785210" w:rsidP="004E73A2">
      <w:pPr>
        <w:pStyle w:val="aa"/>
        <w:rPr>
          <w:lang w:val="ru-RU"/>
        </w:rPr>
      </w:pPr>
      <w:bookmarkStart w:id="30" w:name="_Toc42242705"/>
      <w:r w:rsidRPr="0064540B">
        <w:rPr>
          <w:lang w:val="ru-RU"/>
        </w:rPr>
        <w:lastRenderedPageBreak/>
        <w:t>Приложение А</w:t>
      </w:r>
      <w:bookmarkEnd w:id="30"/>
    </w:p>
    <w:p w14:paraId="0D5F35B1" w14:textId="189B78FB" w:rsidR="00785210" w:rsidRDefault="00785210" w:rsidP="00785210">
      <w:pPr>
        <w:pStyle w:val="a3"/>
        <w:ind w:firstLine="0"/>
        <w:jc w:val="both"/>
      </w:pPr>
    </w:p>
    <w:p w14:paraId="1F7CF912" w14:textId="1D76CC99" w:rsidR="00785210" w:rsidRPr="00A51576" w:rsidRDefault="00785210" w:rsidP="00785210">
      <w:pPr>
        <w:pStyle w:val="a3"/>
        <w:ind w:firstLine="0"/>
        <w:rPr>
          <w:b/>
          <w:bCs/>
        </w:rPr>
      </w:pPr>
      <w:r>
        <w:rPr>
          <w:b/>
          <w:bCs/>
        </w:rPr>
        <w:t xml:space="preserve">Исходный код </w:t>
      </w:r>
      <w:r w:rsidR="00A51576">
        <w:rPr>
          <w:b/>
          <w:bCs/>
        </w:rPr>
        <w:t xml:space="preserve">метода </w:t>
      </w:r>
      <w:proofErr w:type="spellStart"/>
      <w:r w:rsidR="00A51576">
        <w:rPr>
          <w:b/>
          <w:bCs/>
          <w:lang w:val="en-US"/>
        </w:rPr>
        <w:t>CheckFilesCache</w:t>
      </w:r>
      <w:proofErr w:type="spellEnd"/>
    </w:p>
    <w:p w14:paraId="52AADC32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14:paraId="64F5C096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void 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CheckFilesCach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HWND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hSta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LARGE_INTEGER 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char_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* root, int difference) {</w:t>
      </w:r>
    </w:p>
    <w:p w14:paraId="42EA2737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 xml:space="preserve">WIN32_FIND_DATA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fd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2BEF31F6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 xml:space="preserve">HANDLE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hFind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INVALID_HANDLE_VALUE;</w:t>
      </w:r>
    </w:p>
    <w:p w14:paraId="125C8110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 xml:space="preserve">LARGE_INTEGER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Siz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01CFFC5D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 xml:space="preserve">DWORD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dwErro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0;</w:t>
      </w:r>
    </w:p>
    <w:p w14:paraId="23111C15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</w:p>
    <w:p w14:paraId="626F101F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char_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buff[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250];</w:t>
      </w:r>
    </w:p>
    <w:p w14:paraId="59CA5279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py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buff, root);</w:t>
      </w:r>
    </w:p>
    <w:p w14:paraId="41CAC44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buff, L"\\*");</w:t>
      </w:r>
    </w:p>
    <w:p w14:paraId="1AD9775F" w14:textId="77777777" w:rsidR="00A51576" w:rsidRPr="009C74D8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hFind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FindFirstFil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buff, &amp;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fd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23C5303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if 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hFind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= INVALID_HANDLE_VALUE)</w:t>
      </w:r>
    </w:p>
    <w:p w14:paraId="5ED83487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{</w:t>
      </w:r>
    </w:p>
    <w:p w14:paraId="27640ADE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dwErro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GetLastErro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4401A8B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if 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dwErro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= 5) {</w:t>
      </w:r>
    </w:p>
    <w:p w14:paraId="0EB31615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SetWindowTex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Sta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L"ERROR");</w:t>
      </w:r>
    </w:p>
    <w:p w14:paraId="0762D8AF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MessageBox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NULL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L"Try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restarting program with ADMIN rights.", L"ERROR", MB_OK | MB_ICONERROR);</w:t>
      </w:r>
    </w:p>
    <w:p w14:paraId="761F55C3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2B2A0FC7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return;</w:t>
      </w:r>
    </w:p>
    <w:p w14:paraId="07AC1B8A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70A9333A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do</w:t>
      </w:r>
    </w:p>
    <w:p w14:paraId="261F3DD2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{</w:t>
      </w:r>
    </w:p>
    <w:p w14:paraId="17935D9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if (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ffd.dwFileAttributes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&amp; FILE_ATTRIBUTE_DIRECTORY)</w:t>
      </w:r>
    </w:p>
    <w:p w14:paraId="0B7AE59E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{</w:t>
      </w:r>
    </w:p>
    <w:p w14:paraId="04C79DDE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if ((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mp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ffd.cFileNa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L".")) &amp;&amp; 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cscmp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fd.cFileNa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L".."))) {</w:t>
      </w:r>
    </w:p>
    <w:p w14:paraId="78FFFB5A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char_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[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250];</w:t>
      </w:r>
    </w:p>
    <w:p w14:paraId="0F5AA442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py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root);</w:t>
      </w:r>
    </w:p>
    <w:p w14:paraId="235C357F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L"\\");</w:t>
      </w:r>
    </w:p>
    <w:p w14:paraId="237D017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fd.cFileNa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0DAEBC4E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CheckFilesCach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Sta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difference);</w:t>
      </w:r>
    </w:p>
    <w:p w14:paraId="037AB00A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14C02FD9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2BF864D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else</w:t>
      </w:r>
    </w:p>
    <w:p w14:paraId="73421B45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{</w:t>
      </w:r>
    </w:p>
    <w:p w14:paraId="4A1D0D9E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 xml:space="preserve">SYSTEMTIME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sysTi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Ti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57A0416F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GetSystemTi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&amp;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sysTi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39FB33C3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FileTimeToSystemTi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&amp;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fd.ftCreationTi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&amp;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Ti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74FDA404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if (((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sysTime.wYea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* 365) + 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sysTime.wMonth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* 30) +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sysTime.wDay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 - (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Time.wYea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* 365) + 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Time.wMonth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* 30) +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Time.wDay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) &gt; difference) {</w:t>
      </w:r>
    </w:p>
    <w:p w14:paraId="418A2809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Size.LowPar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ffd.nFileSizeLow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6C2EC166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Size.HighPar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ffd.nFileSizeHigh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58BE67FB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(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QuadPart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+=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leSize.QuadPar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1BA7E0D4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</w:p>
    <w:p w14:paraId="1268D3ED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char_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[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500];</w:t>
      </w:r>
    </w:p>
    <w:p w14:paraId="5A96D355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py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L"\r\n");</w:t>
      </w:r>
    </w:p>
    <w:p w14:paraId="67365279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root);</w:t>
      </w:r>
    </w:p>
    <w:p w14:paraId="2A06C9B2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L"\\");</w:t>
      </w:r>
    </w:p>
    <w:p w14:paraId="61746E0E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lastRenderedPageBreak/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fd.cFileNam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4AAEF85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</w:p>
    <w:p w14:paraId="357AC321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 xml:space="preserve">DWORD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StartPo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EndPo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419C9D6F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SendMessag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Lis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EM_GETSEL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reinterpret_cas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&lt;WPARAM&gt;(&amp;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StartPo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)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reinterpret_cas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&lt;WPARAM&gt;(&amp;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EndPo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);</w:t>
      </w:r>
    </w:p>
    <w:p w14:paraId="30507A00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 xml:space="preserve">int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outLength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GetWindowTextLength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hLis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1A652134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SendMessag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Lis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EM_SETSEL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outLength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outLength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34B77B25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SendMessag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Lis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EM_REPLACESEL, TRUE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reinterpret_cas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&lt;LPARAM&gt;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rootBuff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);</w:t>
      </w:r>
    </w:p>
    <w:p w14:paraId="7DFBF734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SendMessag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Lis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EM_SETSEL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StartPo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EndPo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46479202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42B923FA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53A61213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} while (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FindNextFil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Find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&amp;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fd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 != 0);</w:t>
      </w:r>
    </w:p>
    <w:p w14:paraId="25103E18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</w:p>
    <w:p w14:paraId="7B2AD45D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dwErro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GetLastErro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3521F616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if (</w:t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dwErro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!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= ERROR_NO_MORE_FILES)</w:t>
      </w:r>
    </w:p>
    <w:p w14:paraId="72EA7F08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{</w:t>
      </w:r>
    </w:p>
    <w:p w14:paraId="29185C54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SetWindowTex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Sta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L"ERROR");</w:t>
      </w:r>
    </w:p>
    <w:p w14:paraId="269AD743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  <w:t>return;</w:t>
      </w:r>
    </w:p>
    <w:p w14:paraId="1D40E987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5E4B9EC2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FindClose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hFind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);</w:t>
      </w:r>
    </w:p>
    <w:p w14:paraId="16165398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</w:p>
    <w:p w14:paraId="71919CE5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 xml:space="preserve">double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7A3D039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char_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out[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80];</w:t>
      </w:r>
    </w:p>
    <w:p w14:paraId="11C072C8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py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out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L"Can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clear: ");</w:t>
      </w:r>
    </w:p>
    <w:p w14:paraId="1F0026EB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std::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wstringstream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L"");</w:t>
      </w:r>
    </w:p>
    <w:p w14:paraId="63E1CB0D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if (((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QuadPart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/ 1048576) &gt; 1024) {</w:t>
      </w:r>
    </w:p>
    <w:p w14:paraId="6837AF13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(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QuadPart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/ 1073741824.0;</w:t>
      </w:r>
    </w:p>
    <w:p w14:paraId="3B4467AF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&lt;&lt;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4A4A811C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out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.st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c_st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));</w:t>
      </w:r>
    </w:p>
    <w:p w14:paraId="2747F587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out, L"GB");</w:t>
      </w:r>
    </w:p>
    <w:p w14:paraId="0EA2F42B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} else if (((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QuadPart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/ 1024) &gt; 1024) {</w:t>
      </w:r>
    </w:p>
    <w:p w14:paraId="1C7DCAF9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(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QuadPart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/ 1048576.0;</w:t>
      </w:r>
    </w:p>
    <w:p w14:paraId="20E07286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&lt;&lt;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5D963DC5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out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.st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c_st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));</w:t>
      </w:r>
    </w:p>
    <w:p w14:paraId="67CC8628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out, L"MB");</w:t>
      </w:r>
    </w:p>
    <w:p w14:paraId="2C439356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} else if ((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QuadPart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&gt; 1024) {</w:t>
      </w:r>
    </w:p>
    <w:p w14:paraId="377805D0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(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QuadPart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/ 1024;</w:t>
      </w:r>
    </w:p>
    <w:p w14:paraId="1283BF8D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&lt;&lt;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63584688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out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.st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c_st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));</w:t>
      </w:r>
    </w:p>
    <w:p w14:paraId="4C96C618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out, L"KB");</w:t>
      </w:r>
    </w:p>
    <w:p w14:paraId="4F3A55C4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} else {</w:t>
      </w:r>
    </w:p>
    <w:p w14:paraId="0BF9323F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= (*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</w:t>
      </w:r>
      <w:proofErr w:type="spellEnd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QuadPart</w:t>
      </w:r>
      <w:proofErr w:type="spellEnd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72095FE5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 &lt;&lt;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totalSizeData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;</w:t>
      </w:r>
    </w:p>
    <w:p w14:paraId="6CB0B931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 xml:space="preserve">out, 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wss.st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).</w:t>
      </w:r>
      <w:proofErr w:type="spellStart"/>
      <w:r w:rsidRPr="00A51576">
        <w:rPr>
          <w:rFonts w:ascii="Courier New" w:hAnsi="Courier New" w:cs="Courier New"/>
          <w:sz w:val="22"/>
          <w:szCs w:val="22"/>
          <w:lang w:val="en-US"/>
        </w:rPr>
        <w:t>c_str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));</w:t>
      </w:r>
    </w:p>
    <w:p w14:paraId="52BD874F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wcsca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out, L"B");</w:t>
      </w:r>
    </w:p>
    <w:p w14:paraId="4BFCBAF0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  <w:t>}</w:t>
      </w:r>
    </w:p>
    <w:p w14:paraId="399C6FD7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ab/>
      </w:r>
      <w:proofErr w:type="spellStart"/>
      <w:proofErr w:type="gramStart"/>
      <w:r w:rsidRPr="00A51576">
        <w:rPr>
          <w:rFonts w:ascii="Courier New" w:hAnsi="Courier New" w:cs="Courier New"/>
          <w:sz w:val="22"/>
          <w:szCs w:val="22"/>
          <w:lang w:val="en-US"/>
        </w:rPr>
        <w:t>SetWindowText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(</w:t>
      </w:r>
      <w:proofErr w:type="spellStart"/>
      <w:proofErr w:type="gramEnd"/>
      <w:r w:rsidRPr="00A51576">
        <w:rPr>
          <w:rFonts w:ascii="Courier New" w:hAnsi="Courier New" w:cs="Courier New"/>
          <w:sz w:val="22"/>
          <w:szCs w:val="22"/>
          <w:lang w:val="en-US"/>
        </w:rPr>
        <w:t>hStatCheck</w:t>
      </w:r>
      <w:proofErr w:type="spellEnd"/>
      <w:r w:rsidRPr="00A51576">
        <w:rPr>
          <w:rFonts w:ascii="Courier New" w:hAnsi="Courier New" w:cs="Courier New"/>
          <w:sz w:val="22"/>
          <w:szCs w:val="22"/>
          <w:lang w:val="en-US"/>
        </w:rPr>
        <w:t>, out);</w:t>
      </w:r>
    </w:p>
    <w:p w14:paraId="417B5F1A" w14:textId="77777777" w:rsidR="00A51576" w:rsidRPr="00A51576" w:rsidRDefault="00A51576" w:rsidP="00A51576">
      <w:pPr>
        <w:pStyle w:val="a3"/>
        <w:jc w:val="left"/>
        <w:rPr>
          <w:rFonts w:ascii="Courier New" w:hAnsi="Courier New" w:cs="Courier New"/>
          <w:sz w:val="22"/>
          <w:szCs w:val="22"/>
          <w:lang w:val="en-US"/>
        </w:rPr>
      </w:pPr>
      <w:r w:rsidRPr="00A51576">
        <w:rPr>
          <w:rFonts w:ascii="Courier New" w:hAnsi="Courier New" w:cs="Courier New"/>
          <w:sz w:val="22"/>
          <w:szCs w:val="22"/>
          <w:lang w:val="en-US"/>
        </w:rPr>
        <w:t>}</w:t>
      </w:r>
    </w:p>
    <w:sectPr w:rsidR="00A51576" w:rsidRPr="00A51576" w:rsidSect="00462C81">
      <w:footerReference w:type="default" r:id="rId23"/>
      <w:pgSz w:w="11906" w:h="16838"/>
      <w:pgMar w:top="1134" w:right="850" w:bottom="1134" w:left="1701" w:header="708" w:footer="708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AB31972" w14:textId="77777777" w:rsidR="00A418AB" w:rsidRDefault="00A418AB" w:rsidP="00462C81">
      <w:r>
        <w:separator/>
      </w:r>
    </w:p>
    <w:p w14:paraId="43E41975" w14:textId="77777777" w:rsidR="00A418AB" w:rsidRDefault="00A418AB"/>
  </w:endnote>
  <w:endnote w:type="continuationSeparator" w:id="0">
    <w:p w14:paraId="545BAFB5" w14:textId="77777777" w:rsidR="00A418AB" w:rsidRDefault="00A418AB" w:rsidP="00462C81">
      <w:r>
        <w:continuationSeparator/>
      </w:r>
    </w:p>
    <w:p w14:paraId="5C709608" w14:textId="77777777" w:rsidR="00A418AB" w:rsidRDefault="00A418A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97220032"/>
      <w:docPartObj>
        <w:docPartGallery w:val="Page Numbers (Bottom of Page)"/>
        <w:docPartUnique/>
      </w:docPartObj>
    </w:sdtPr>
    <w:sdtContent>
      <w:p w14:paraId="5A0D2DCE" w14:textId="79B32277" w:rsidR="0058239D" w:rsidRDefault="0058239D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A7CB0B0" w14:textId="77777777" w:rsidR="0058239D" w:rsidRDefault="0058239D">
    <w:pPr>
      <w:pStyle w:val="af9"/>
    </w:pPr>
  </w:p>
  <w:p w14:paraId="674BED8D" w14:textId="77777777" w:rsidR="0058239D" w:rsidRDefault="0058239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AB2A14" w14:textId="77777777" w:rsidR="00A418AB" w:rsidRDefault="00A418AB" w:rsidP="00462C81">
      <w:r>
        <w:separator/>
      </w:r>
    </w:p>
    <w:p w14:paraId="4A79F9E9" w14:textId="77777777" w:rsidR="00A418AB" w:rsidRDefault="00A418AB"/>
  </w:footnote>
  <w:footnote w:type="continuationSeparator" w:id="0">
    <w:p w14:paraId="62028682" w14:textId="77777777" w:rsidR="00A418AB" w:rsidRDefault="00A418AB" w:rsidP="00462C81">
      <w:r>
        <w:continuationSeparator/>
      </w:r>
    </w:p>
    <w:p w14:paraId="15EF114E" w14:textId="77777777" w:rsidR="00A418AB" w:rsidRDefault="00A418A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6E6FA0"/>
    <w:multiLevelType w:val="hybridMultilevel"/>
    <w:tmpl w:val="B5900C54"/>
    <w:lvl w:ilvl="0" w:tplc="1E46DA14">
      <w:start w:val="2"/>
      <w:numFmt w:val="bullet"/>
      <w:lvlText w:val="-"/>
      <w:lvlJc w:val="left"/>
      <w:pPr>
        <w:ind w:left="1069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40327DC5"/>
    <w:multiLevelType w:val="hybridMultilevel"/>
    <w:tmpl w:val="634CF6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E67A47"/>
    <w:multiLevelType w:val="hybridMultilevel"/>
    <w:tmpl w:val="6E5AD480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" w15:restartNumberingAfterBreak="0">
    <w:nsid w:val="46601F73"/>
    <w:multiLevelType w:val="hybridMultilevel"/>
    <w:tmpl w:val="D76A9BB6"/>
    <w:lvl w:ilvl="0" w:tplc="B46E7494">
      <w:start w:val="2"/>
      <w:numFmt w:val="bullet"/>
      <w:lvlText w:val="-"/>
      <w:lvlJc w:val="left"/>
      <w:pPr>
        <w:ind w:left="1069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52CC2770"/>
    <w:multiLevelType w:val="hybridMultilevel"/>
    <w:tmpl w:val="BFAA4DEA"/>
    <w:lvl w:ilvl="0" w:tplc="D5D83E8A">
      <w:start w:val="2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9A369CA"/>
    <w:multiLevelType w:val="hybridMultilevel"/>
    <w:tmpl w:val="3DDEC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D4180F"/>
    <w:multiLevelType w:val="hybridMultilevel"/>
    <w:tmpl w:val="1250FC4A"/>
    <w:lvl w:ilvl="0" w:tplc="608C55B4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5"/>
  </w:num>
  <w:num w:numId="5">
    <w:abstractNumId w:val="3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2E20"/>
    <w:rsid w:val="0000129D"/>
    <w:rsid w:val="0001534F"/>
    <w:rsid w:val="0002253D"/>
    <w:rsid w:val="00023C92"/>
    <w:rsid w:val="00026E0E"/>
    <w:rsid w:val="00036F53"/>
    <w:rsid w:val="00053033"/>
    <w:rsid w:val="00057B52"/>
    <w:rsid w:val="00066141"/>
    <w:rsid w:val="00071E61"/>
    <w:rsid w:val="00097457"/>
    <w:rsid w:val="000A7195"/>
    <w:rsid w:val="000B425E"/>
    <w:rsid w:val="000B5504"/>
    <w:rsid w:val="00104DAC"/>
    <w:rsid w:val="00146FE6"/>
    <w:rsid w:val="001765FB"/>
    <w:rsid w:val="00185D3B"/>
    <w:rsid w:val="00186476"/>
    <w:rsid w:val="00192444"/>
    <w:rsid w:val="00192701"/>
    <w:rsid w:val="001B6DA3"/>
    <w:rsid w:val="001D6D85"/>
    <w:rsid w:val="001E0C98"/>
    <w:rsid w:val="001F7E53"/>
    <w:rsid w:val="00206EAF"/>
    <w:rsid w:val="00210905"/>
    <w:rsid w:val="00257232"/>
    <w:rsid w:val="00264CE6"/>
    <w:rsid w:val="00271896"/>
    <w:rsid w:val="0027743A"/>
    <w:rsid w:val="002A6C6D"/>
    <w:rsid w:val="002E7670"/>
    <w:rsid w:val="003009A7"/>
    <w:rsid w:val="00313D2A"/>
    <w:rsid w:val="00320C21"/>
    <w:rsid w:val="003221B2"/>
    <w:rsid w:val="00326927"/>
    <w:rsid w:val="003302DA"/>
    <w:rsid w:val="003367D2"/>
    <w:rsid w:val="00340523"/>
    <w:rsid w:val="00352D8D"/>
    <w:rsid w:val="00356C6F"/>
    <w:rsid w:val="003765F1"/>
    <w:rsid w:val="003B0B5E"/>
    <w:rsid w:val="003B7117"/>
    <w:rsid w:val="003C3325"/>
    <w:rsid w:val="003D51B0"/>
    <w:rsid w:val="003E0B05"/>
    <w:rsid w:val="003E6D87"/>
    <w:rsid w:val="003F6023"/>
    <w:rsid w:val="00422C99"/>
    <w:rsid w:val="00430FDE"/>
    <w:rsid w:val="00461DE8"/>
    <w:rsid w:val="00462C81"/>
    <w:rsid w:val="0047310D"/>
    <w:rsid w:val="00477EEC"/>
    <w:rsid w:val="004906CE"/>
    <w:rsid w:val="004A3173"/>
    <w:rsid w:val="004B0F01"/>
    <w:rsid w:val="004E73A2"/>
    <w:rsid w:val="004F67E5"/>
    <w:rsid w:val="0050087E"/>
    <w:rsid w:val="0053236B"/>
    <w:rsid w:val="00551C32"/>
    <w:rsid w:val="005562C4"/>
    <w:rsid w:val="005725D8"/>
    <w:rsid w:val="0058239D"/>
    <w:rsid w:val="00587171"/>
    <w:rsid w:val="00594076"/>
    <w:rsid w:val="005D6076"/>
    <w:rsid w:val="005E64C2"/>
    <w:rsid w:val="005E6E71"/>
    <w:rsid w:val="005F76C7"/>
    <w:rsid w:val="00600D9B"/>
    <w:rsid w:val="00602567"/>
    <w:rsid w:val="006110FA"/>
    <w:rsid w:val="00631C17"/>
    <w:rsid w:val="00637E7C"/>
    <w:rsid w:val="0064540B"/>
    <w:rsid w:val="006652EB"/>
    <w:rsid w:val="00670D3E"/>
    <w:rsid w:val="0067295C"/>
    <w:rsid w:val="00676AE9"/>
    <w:rsid w:val="006A285C"/>
    <w:rsid w:val="006A6218"/>
    <w:rsid w:val="006B3A0C"/>
    <w:rsid w:val="006D4DEF"/>
    <w:rsid w:val="006E7C41"/>
    <w:rsid w:val="006F4938"/>
    <w:rsid w:val="00711A64"/>
    <w:rsid w:val="007221A9"/>
    <w:rsid w:val="0073084E"/>
    <w:rsid w:val="00740D3D"/>
    <w:rsid w:val="00750618"/>
    <w:rsid w:val="0075263B"/>
    <w:rsid w:val="0075272C"/>
    <w:rsid w:val="00776EE5"/>
    <w:rsid w:val="00785210"/>
    <w:rsid w:val="007A5ADA"/>
    <w:rsid w:val="007C6FED"/>
    <w:rsid w:val="007F3630"/>
    <w:rsid w:val="007F54BF"/>
    <w:rsid w:val="008077A1"/>
    <w:rsid w:val="00814CD9"/>
    <w:rsid w:val="0081693E"/>
    <w:rsid w:val="0082093D"/>
    <w:rsid w:val="00831211"/>
    <w:rsid w:val="00837621"/>
    <w:rsid w:val="0086639E"/>
    <w:rsid w:val="00872E0C"/>
    <w:rsid w:val="00880307"/>
    <w:rsid w:val="008915B1"/>
    <w:rsid w:val="008B3158"/>
    <w:rsid w:val="008B5899"/>
    <w:rsid w:val="008C2E09"/>
    <w:rsid w:val="008D1130"/>
    <w:rsid w:val="008D2019"/>
    <w:rsid w:val="008E0336"/>
    <w:rsid w:val="008E4470"/>
    <w:rsid w:val="00924DBB"/>
    <w:rsid w:val="00937712"/>
    <w:rsid w:val="0094363F"/>
    <w:rsid w:val="00951065"/>
    <w:rsid w:val="0095118C"/>
    <w:rsid w:val="00961F27"/>
    <w:rsid w:val="009673C4"/>
    <w:rsid w:val="00973EEC"/>
    <w:rsid w:val="00991C35"/>
    <w:rsid w:val="00995BF9"/>
    <w:rsid w:val="009973F5"/>
    <w:rsid w:val="009C41D7"/>
    <w:rsid w:val="009C74D8"/>
    <w:rsid w:val="009D193E"/>
    <w:rsid w:val="009F48EB"/>
    <w:rsid w:val="00A037BD"/>
    <w:rsid w:val="00A13141"/>
    <w:rsid w:val="00A13D03"/>
    <w:rsid w:val="00A418AB"/>
    <w:rsid w:val="00A51576"/>
    <w:rsid w:val="00A5728D"/>
    <w:rsid w:val="00A81C35"/>
    <w:rsid w:val="00A97CB6"/>
    <w:rsid w:val="00AC77AB"/>
    <w:rsid w:val="00AD3FEE"/>
    <w:rsid w:val="00AE1944"/>
    <w:rsid w:val="00AF4140"/>
    <w:rsid w:val="00B16E9F"/>
    <w:rsid w:val="00B313F5"/>
    <w:rsid w:val="00B32699"/>
    <w:rsid w:val="00B3525E"/>
    <w:rsid w:val="00B41DA6"/>
    <w:rsid w:val="00B52790"/>
    <w:rsid w:val="00B55586"/>
    <w:rsid w:val="00B66646"/>
    <w:rsid w:val="00B770A1"/>
    <w:rsid w:val="00B91D6B"/>
    <w:rsid w:val="00B97CFD"/>
    <w:rsid w:val="00BB25B7"/>
    <w:rsid w:val="00BC79DD"/>
    <w:rsid w:val="00BC7E9B"/>
    <w:rsid w:val="00C22105"/>
    <w:rsid w:val="00C464DD"/>
    <w:rsid w:val="00C51322"/>
    <w:rsid w:val="00C66ABE"/>
    <w:rsid w:val="00C70139"/>
    <w:rsid w:val="00C73590"/>
    <w:rsid w:val="00C771B7"/>
    <w:rsid w:val="00C92259"/>
    <w:rsid w:val="00CA0C9F"/>
    <w:rsid w:val="00CA312F"/>
    <w:rsid w:val="00CA50B8"/>
    <w:rsid w:val="00CB76C7"/>
    <w:rsid w:val="00CC5B30"/>
    <w:rsid w:val="00CE21BF"/>
    <w:rsid w:val="00CE2B14"/>
    <w:rsid w:val="00CF3747"/>
    <w:rsid w:val="00D017CA"/>
    <w:rsid w:val="00D1257B"/>
    <w:rsid w:val="00D30DFF"/>
    <w:rsid w:val="00D41834"/>
    <w:rsid w:val="00D41E5A"/>
    <w:rsid w:val="00D5641E"/>
    <w:rsid w:val="00D61366"/>
    <w:rsid w:val="00D82E20"/>
    <w:rsid w:val="00D94F72"/>
    <w:rsid w:val="00DA516A"/>
    <w:rsid w:val="00DC11C7"/>
    <w:rsid w:val="00DD38D4"/>
    <w:rsid w:val="00DF27B0"/>
    <w:rsid w:val="00DF3C58"/>
    <w:rsid w:val="00DF6518"/>
    <w:rsid w:val="00DF72E2"/>
    <w:rsid w:val="00E2728D"/>
    <w:rsid w:val="00E51A21"/>
    <w:rsid w:val="00E53593"/>
    <w:rsid w:val="00E62F63"/>
    <w:rsid w:val="00E70521"/>
    <w:rsid w:val="00E7306F"/>
    <w:rsid w:val="00E90BB1"/>
    <w:rsid w:val="00E96EF7"/>
    <w:rsid w:val="00EE0CD5"/>
    <w:rsid w:val="00EF6083"/>
    <w:rsid w:val="00EF64F2"/>
    <w:rsid w:val="00F11D7C"/>
    <w:rsid w:val="00F269C3"/>
    <w:rsid w:val="00F319DD"/>
    <w:rsid w:val="00F33F23"/>
    <w:rsid w:val="00F352CE"/>
    <w:rsid w:val="00F44F9F"/>
    <w:rsid w:val="00F578F0"/>
    <w:rsid w:val="00F6598A"/>
    <w:rsid w:val="00FA180B"/>
    <w:rsid w:val="00FE207C"/>
    <w:rsid w:val="00FF261B"/>
    <w:rsid w:val="00FF2FFE"/>
    <w:rsid w:val="00FF60CC"/>
    <w:rsid w:val="00FF7C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FD063A"/>
  <w15:chartTrackingRefBased/>
  <w15:docId w15:val="{3B5A2FFC-A3DB-4243-BC9F-6D1E03A6B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82E20"/>
    <w:pPr>
      <w:spacing w:after="0" w:line="240" w:lineRule="auto"/>
      <w:jc w:val="both"/>
    </w:pPr>
    <w:rPr>
      <w:rFonts w:ascii="Times New Roman" w:eastAsia="MS Mincho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F60C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F60C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itle"/>
    <w:basedOn w:val="a"/>
    <w:link w:val="a4"/>
    <w:qFormat/>
    <w:rsid w:val="00D82E20"/>
    <w:pPr>
      <w:widowControl w:val="0"/>
      <w:overflowPunct w:val="0"/>
      <w:autoSpaceDE w:val="0"/>
      <w:autoSpaceDN w:val="0"/>
      <w:adjustRightInd w:val="0"/>
      <w:ind w:firstLine="567"/>
      <w:jc w:val="center"/>
    </w:pPr>
    <w:rPr>
      <w:rFonts w:eastAsia="Times New Roman" w:cs="Times New Roman"/>
      <w:szCs w:val="20"/>
      <w:lang w:eastAsia="ru-RU"/>
    </w:rPr>
  </w:style>
  <w:style w:type="character" w:customStyle="1" w:styleId="a4">
    <w:name w:val="Заголовок Знак"/>
    <w:basedOn w:val="a0"/>
    <w:link w:val="a3"/>
    <w:rsid w:val="00D82E2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ody Text"/>
    <w:basedOn w:val="a"/>
    <w:link w:val="a6"/>
    <w:semiHidden/>
    <w:unhideWhenUsed/>
    <w:rsid w:val="00D82E20"/>
    <w:pPr>
      <w:widowControl w:val="0"/>
      <w:overflowPunct w:val="0"/>
      <w:autoSpaceDE w:val="0"/>
      <w:autoSpaceDN w:val="0"/>
      <w:adjustRightInd w:val="0"/>
      <w:spacing w:line="260" w:lineRule="exact"/>
      <w:ind w:firstLine="567"/>
    </w:pPr>
    <w:rPr>
      <w:rFonts w:eastAsia="Times New Roman" w:cs="Times New Roman"/>
      <w:sz w:val="22"/>
      <w:szCs w:val="20"/>
      <w:lang w:eastAsia="ru-RU"/>
    </w:rPr>
  </w:style>
  <w:style w:type="character" w:customStyle="1" w:styleId="a6">
    <w:name w:val="Основной текст Знак"/>
    <w:basedOn w:val="a0"/>
    <w:link w:val="a5"/>
    <w:semiHidden/>
    <w:rsid w:val="00D82E20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Subtitle"/>
    <w:basedOn w:val="a"/>
    <w:next w:val="a"/>
    <w:link w:val="a8"/>
    <w:qFormat/>
    <w:rsid w:val="00D82E20"/>
    <w:rPr>
      <w:rFonts w:eastAsiaTheme="minorEastAsia"/>
      <w:color w:val="5A5A5A" w:themeColor="text1" w:themeTint="A5"/>
      <w:spacing w:val="15"/>
    </w:rPr>
  </w:style>
  <w:style w:type="character" w:customStyle="1" w:styleId="a8">
    <w:name w:val="Подзаголовок Знак"/>
    <w:basedOn w:val="a0"/>
    <w:link w:val="a7"/>
    <w:rsid w:val="00D82E2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character" w:customStyle="1" w:styleId="a9">
    <w:name w:val="Курсовая. Раздел Знак"/>
    <w:basedOn w:val="a0"/>
    <w:link w:val="aa"/>
    <w:locked/>
    <w:rsid w:val="004E73A2"/>
    <w:rPr>
      <w:rFonts w:ascii="Times New Roman" w:eastAsiaTheme="minorEastAsia" w:hAnsi="Times New Roman" w:cs="Times New Roman"/>
      <w:b/>
      <w:caps/>
      <w:sz w:val="28"/>
      <w:szCs w:val="32"/>
      <w:shd w:val="clear" w:color="auto" w:fill="FFFFFF"/>
      <w:lang w:val="en-US"/>
    </w:rPr>
  </w:style>
  <w:style w:type="paragraph" w:customStyle="1" w:styleId="aa">
    <w:name w:val="Курсовая. Раздел"/>
    <w:basedOn w:val="a"/>
    <w:link w:val="a9"/>
    <w:autoRedefine/>
    <w:qFormat/>
    <w:rsid w:val="004E73A2"/>
    <w:pPr>
      <w:shd w:val="clear" w:color="auto" w:fill="FFFFFF"/>
      <w:jc w:val="center"/>
      <w:outlineLvl w:val="0"/>
    </w:pPr>
    <w:rPr>
      <w:rFonts w:eastAsiaTheme="minorEastAsia" w:cs="Times New Roman"/>
      <w:b/>
      <w:caps/>
      <w:szCs w:val="32"/>
      <w:lang w:val="en-US"/>
    </w:rPr>
  </w:style>
  <w:style w:type="paragraph" w:customStyle="1" w:styleId="ab">
    <w:name w:val="КупПодзаголовок"/>
    <w:basedOn w:val="a7"/>
    <w:autoRedefine/>
    <w:qFormat/>
    <w:rsid w:val="00D41834"/>
    <w:pPr>
      <w:ind w:firstLine="709"/>
    </w:pPr>
    <w:rPr>
      <w:rFonts w:cs="Times New Roman"/>
      <w:b/>
      <w:color w:val="auto"/>
      <w:spacing w:val="0"/>
      <w:szCs w:val="28"/>
    </w:rPr>
  </w:style>
  <w:style w:type="paragraph" w:styleId="ac">
    <w:name w:val="List Paragraph"/>
    <w:basedOn w:val="a"/>
    <w:uiPriority w:val="34"/>
    <w:qFormat/>
    <w:rsid w:val="003B0B5E"/>
    <w:pPr>
      <w:ind w:left="720"/>
      <w:contextualSpacing/>
    </w:pPr>
  </w:style>
  <w:style w:type="paragraph" w:styleId="ad">
    <w:name w:val="Normal (Web)"/>
    <w:basedOn w:val="a"/>
    <w:uiPriority w:val="99"/>
    <w:semiHidden/>
    <w:unhideWhenUsed/>
    <w:rsid w:val="0027743A"/>
    <w:rPr>
      <w:rFonts w:cs="Times New Roman"/>
      <w:sz w:val="24"/>
      <w:szCs w:val="24"/>
    </w:rPr>
  </w:style>
  <w:style w:type="paragraph" w:styleId="ae">
    <w:name w:val="TOC Heading"/>
    <w:basedOn w:val="1"/>
    <w:next w:val="a"/>
    <w:uiPriority w:val="39"/>
    <w:unhideWhenUsed/>
    <w:qFormat/>
    <w:rsid w:val="00FF60CC"/>
    <w:pPr>
      <w:spacing w:line="259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F60CC"/>
    <w:pPr>
      <w:spacing w:after="100"/>
    </w:pPr>
  </w:style>
  <w:style w:type="character" w:styleId="af">
    <w:name w:val="Hyperlink"/>
    <w:basedOn w:val="a0"/>
    <w:uiPriority w:val="99"/>
    <w:unhideWhenUsed/>
    <w:rsid w:val="00FF60CC"/>
    <w:rPr>
      <w:color w:val="0563C1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rsid w:val="00FF60CC"/>
    <w:pPr>
      <w:spacing w:after="100"/>
      <w:ind w:left="280"/>
    </w:pPr>
  </w:style>
  <w:style w:type="character" w:styleId="af0">
    <w:name w:val="annotation reference"/>
    <w:basedOn w:val="a0"/>
    <w:uiPriority w:val="99"/>
    <w:semiHidden/>
    <w:unhideWhenUsed/>
    <w:rsid w:val="00462C81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62C81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462C81"/>
    <w:rPr>
      <w:rFonts w:ascii="Times New Roman" w:eastAsia="MS Mincho" w:hAnsi="Times New Roman"/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62C81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62C81"/>
    <w:rPr>
      <w:rFonts w:ascii="Times New Roman" w:eastAsia="MS Mincho" w:hAnsi="Times New Roman"/>
      <w:b/>
      <w:bCs/>
      <w:sz w:val="20"/>
      <w:szCs w:val="20"/>
    </w:rPr>
  </w:style>
  <w:style w:type="paragraph" w:styleId="af5">
    <w:name w:val="Balloon Text"/>
    <w:basedOn w:val="a"/>
    <w:link w:val="af6"/>
    <w:uiPriority w:val="99"/>
    <w:semiHidden/>
    <w:unhideWhenUsed/>
    <w:rsid w:val="00462C81"/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sid w:val="00462C81"/>
    <w:rPr>
      <w:rFonts w:ascii="Segoe UI" w:eastAsia="MS Mincho" w:hAnsi="Segoe UI" w:cs="Segoe UI"/>
      <w:sz w:val="18"/>
      <w:szCs w:val="18"/>
    </w:rPr>
  </w:style>
  <w:style w:type="paragraph" w:styleId="af7">
    <w:name w:val="header"/>
    <w:basedOn w:val="a"/>
    <w:link w:val="af8"/>
    <w:uiPriority w:val="99"/>
    <w:unhideWhenUsed/>
    <w:rsid w:val="00462C81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462C81"/>
    <w:rPr>
      <w:rFonts w:ascii="Times New Roman" w:eastAsia="MS Mincho" w:hAnsi="Times New Roman"/>
      <w:sz w:val="28"/>
    </w:rPr>
  </w:style>
  <w:style w:type="paragraph" w:styleId="af9">
    <w:name w:val="footer"/>
    <w:basedOn w:val="a"/>
    <w:link w:val="afa"/>
    <w:uiPriority w:val="99"/>
    <w:unhideWhenUsed/>
    <w:rsid w:val="00462C81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462C81"/>
    <w:rPr>
      <w:rFonts w:ascii="Times New Roman" w:eastAsia="MS Mincho" w:hAnsi="Times New Roman"/>
      <w:sz w:val="28"/>
    </w:rPr>
  </w:style>
  <w:style w:type="character" w:customStyle="1" w:styleId="20">
    <w:name w:val="Обычный 2 Знак"/>
    <w:basedOn w:val="a0"/>
    <w:link w:val="21"/>
    <w:locked/>
    <w:rsid w:val="00DF27B0"/>
    <w:rPr>
      <w:rFonts w:ascii="Times New Roman" w:eastAsia="Times New Roman" w:hAnsi="Times New Roman" w:cs="Times New Roman"/>
      <w:sz w:val="28"/>
      <w:szCs w:val="24"/>
      <w:shd w:val="clear" w:color="auto" w:fill="FFFFFF"/>
      <w:lang w:eastAsia="ru-RU"/>
    </w:rPr>
  </w:style>
  <w:style w:type="paragraph" w:customStyle="1" w:styleId="21">
    <w:name w:val="Обычный 2"/>
    <w:basedOn w:val="a"/>
    <w:link w:val="20"/>
    <w:qFormat/>
    <w:rsid w:val="00DF27B0"/>
    <w:pPr>
      <w:shd w:val="clear" w:color="auto" w:fill="FFFFFF"/>
      <w:jc w:val="left"/>
    </w:pPr>
    <w:rPr>
      <w:rFonts w:eastAsia="Times New Roman" w:cs="Times New Roman"/>
      <w:szCs w:val="24"/>
      <w:lang w:eastAsia="ru-RU"/>
    </w:rPr>
  </w:style>
  <w:style w:type="character" w:styleId="afb">
    <w:name w:val="Unresolved Mention"/>
    <w:basedOn w:val="a0"/>
    <w:uiPriority w:val="99"/>
    <w:semiHidden/>
    <w:unhideWhenUsed/>
    <w:rsid w:val="008D1130"/>
    <w:rPr>
      <w:color w:val="605E5C"/>
      <w:shd w:val="clear" w:color="auto" w:fill="E1DFDD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7221A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7221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c">
    <w:name w:val="ЗаголовокКурсов"/>
    <w:basedOn w:val="aa"/>
    <w:link w:val="afd"/>
    <w:qFormat/>
    <w:rsid w:val="00D61366"/>
  </w:style>
  <w:style w:type="paragraph" w:customStyle="1" w:styleId="afe">
    <w:name w:val="Введениекурс"/>
    <w:basedOn w:val="aa"/>
    <w:link w:val="aff"/>
    <w:qFormat/>
    <w:rsid w:val="006E7C41"/>
  </w:style>
  <w:style w:type="character" w:customStyle="1" w:styleId="afd">
    <w:name w:val="ЗаголовокКурсов Знак"/>
    <w:basedOn w:val="a9"/>
    <w:link w:val="afc"/>
    <w:rsid w:val="00D61366"/>
    <w:rPr>
      <w:rFonts w:ascii="Times New Roman" w:eastAsiaTheme="minorEastAsia" w:hAnsi="Times New Roman" w:cs="Times New Roman"/>
      <w:b/>
      <w:caps/>
      <w:sz w:val="28"/>
      <w:szCs w:val="32"/>
      <w:shd w:val="clear" w:color="auto" w:fill="FFFFFF"/>
      <w:lang w:val="en-US"/>
    </w:rPr>
  </w:style>
  <w:style w:type="character" w:customStyle="1" w:styleId="aff">
    <w:name w:val="Введениекурс Знак"/>
    <w:basedOn w:val="a9"/>
    <w:link w:val="afe"/>
    <w:rsid w:val="006E7C41"/>
    <w:rPr>
      <w:rFonts w:ascii="Times New Roman" w:eastAsiaTheme="minorEastAsia" w:hAnsi="Times New Roman" w:cs="Times New Roman"/>
      <w:b/>
      <w:caps/>
      <w:sz w:val="28"/>
      <w:szCs w:val="32"/>
      <w:shd w:val="clear" w:color="auto" w:fill="FFFFFF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66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8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4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1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4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95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9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9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5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52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0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9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2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9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9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960216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701397">
          <w:marLeft w:val="-6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73586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61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4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1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01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7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2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7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2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2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2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55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4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53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2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2E7919-A578-4A7B-B437-DE3F46977A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4</TotalTime>
  <Pages>27</Pages>
  <Words>4876</Words>
  <Characters>27796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Максим Гладкий</cp:lastModifiedBy>
  <cp:revision>111</cp:revision>
  <dcterms:created xsi:type="dcterms:W3CDTF">2020-02-24T13:14:00Z</dcterms:created>
  <dcterms:modified xsi:type="dcterms:W3CDTF">2020-12-18T12:07:00Z</dcterms:modified>
</cp:coreProperties>
</file>